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E60A41" w14:textId="77777777" w:rsidR="003C2E21" w:rsidRPr="00C82272" w:rsidRDefault="003C2E21">
      <w:pPr>
        <w:pStyle w:val="a4"/>
        <w:tabs>
          <w:tab w:val="clear" w:pos="4252"/>
          <w:tab w:val="clear" w:pos="8504"/>
        </w:tabs>
        <w:wordWrap/>
        <w:snapToGrid/>
        <w:rPr>
          <w:rStyle w:val="af8"/>
        </w:rPr>
      </w:pPr>
    </w:p>
    <w:p w14:paraId="7E244AFB" w14:textId="77777777" w:rsidR="003C2E21" w:rsidRPr="00C82272" w:rsidRDefault="003C2E21">
      <w:pPr>
        <w:wordWrap/>
        <w:rPr>
          <w:rFonts w:cs="Arial"/>
        </w:rPr>
      </w:pPr>
    </w:p>
    <w:p w14:paraId="515D8AA0" w14:textId="77777777" w:rsidR="0080509E" w:rsidRPr="00C82272" w:rsidRDefault="0080509E" w:rsidP="00181971">
      <w:pPr>
        <w:wordWrap/>
        <w:rPr>
          <w:rFonts w:cs="Arial"/>
          <w:bCs/>
          <w:iCs/>
          <w:sz w:val="64"/>
        </w:rPr>
      </w:pPr>
      <w:r w:rsidRPr="00C82272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2274682A" wp14:editId="41560DEA">
                <wp:simplePos x="0" y="0"/>
                <wp:positionH relativeFrom="margin">
                  <wp:align>center</wp:align>
                </wp:positionH>
                <wp:positionV relativeFrom="paragraph">
                  <wp:posOffset>529590</wp:posOffset>
                </wp:positionV>
                <wp:extent cx="4543200" cy="756000"/>
                <wp:effectExtent l="0" t="0" r="10160" b="25400"/>
                <wp:wrapSquare wrapText="bothSides"/>
                <wp:docPr id="21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43200" cy="7560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CC08F0" w14:textId="77777777" w:rsidR="00B76882" w:rsidRPr="000335BF" w:rsidRDefault="0002206D" w:rsidP="000335BF">
                            <w:pPr>
                              <w:tabs>
                                <w:tab w:val="left" w:pos="5529"/>
                              </w:tabs>
                              <w:jc w:val="center"/>
                              <w:rPr>
                                <w:b/>
                                <w:sz w:val="40"/>
                                <w:szCs w:val="40"/>
                              </w:rPr>
                            </w:pPr>
                            <w:r w:rsidRPr="0002206D">
                              <w:rPr>
                                <w:b/>
                                <w:sz w:val="40"/>
                                <w:szCs w:val="40"/>
                              </w:rPr>
                              <w:t>Software architectural design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74682A" id="_x0000_t202" coordsize="21600,21600" o:spt="202" path="m,l,21600r21600,l21600,xe">
                <v:stroke joinstyle="miter"/>
                <v:path gradientshapeok="t" o:connecttype="rect"/>
              </v:shapetype>
              <v:shape id="텍스트 상자 2" o:spid="_x0000_s1026" type="#_x0000_t202" style="position:absolute;left:0;text-align:left;margin-left:0;margin-top:41.7pt;width:357.75pt;height:59.55pt;z-index:-251657216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" fillcolor="#d8d8d8 [2732]">
                <v:textbox>
                  <w:txbxContent>
                    <w:p w14:paraId="69CC08F0" w14:textId="77777777" w:rsidR="00B76882" w:rsidRPr="000335BF" w:rsidRDefault="0002206D" w:rsidP="000335BF">
                      <w:pPr>
                        <w:tabs>
                          <w:tab w:val="left" w:pos="5529"/>
                        </w:tabs>
                        <w:jc w:val="center"/>
                        <w:rPr>
                          <w:b/>
                          <w:sz w:val="40"/>
                          <w:szCs w:val="40"/>
                        </w:rPr>
                      </w:pPr>
                      <w:r w:rsidRPr="0002206D">
                        <w:rPr>
                          <w:b/>
                          <w:sz w:val="40"/>
                          <w:szCs w:val="40"/>
                        </w:rPr>
                        <w:t>Software architectural desig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C9BF751" w14:textId="77777777" w:rsidR="0080509E" w:rsidRPr="00C82272" w:rsidRDefault="0080509E" w:rsidP="0080509E">
      <w:pPr>
        <w:wordWrap/>
        <w:rPr>
          <w:rFonts w:cs="Arial"/>
          <w:bCs/>
          <w:iCs/>
          <w:sz w:val="64"/>
        </w:rPr>
      </w:pPr>
    </w:p>
    <w:p w14:paraId="566B9413" w14:textId="77777777" w:rsidR="00181971" w:rsidRPr="00C82272" w:rsidRDefault="00D466A0" w:rsidP="0080509E">
      <w:pPr>
        <w:wordWrap/>
        <w:rPr>
          <w:rFonts w:cs="Arial"/>
          <w:bCs/>
          <w:iCs/>
          <w:sz w:val="64"/>
        </w:rPr>
      </w:pPr>
      <w:r w:rsidRPr="00C82272">
        <w:rPr>
          <w:rFonts w:cs="Arial" w:hint="eastAsia"/>
          <w:bCs/>
          <w:iCs/>
          <w:sz w:val="64"/>
        </w:rPr>
        <w:t xml:space="preserve"> </w:t>
      </w:r>
    </w:p>
    <w:p w14:paraId="781C78D6" w14:textId="77777777" w:rsidR="003C2E21" w:rsidRPr="00C82272" w:rsidRDefault="003C2E21">
      <w:pPr>
        <w:wordWrap/>
        <w:jc w:val="center"/>
        <w:rPr>
          <w:rFonts w:cs="Arial"/>
          <w:bCs/>
          <w:iCs/>
          <w:sz w:val="40"/>
          <w:szCs w:val="40"/>
        </w:rPr>
      </w:pPr>
    </w:p>
    <w:p w14:paraId="7754A512" w14:textId="2A564593" w:rsidR="00476428" w:rsidRPr="00C82272" w:rsidRDefault="003C2E21" w:rsidP="008655AC">
      <w:pPr>
        <w:wordWrap/>
        <w:ind w:left="1600" w:hanging="1600"/>
        <w:jc w:val="center"/>
        <w:rPr>
          <w:rFonts w:cs="Arial"/>
          <w:b/>
          <w:bCs/>
          <w:iCs/>
          <w:sz w:val="24"/>
          <w:szCs w:val="48"/>
        </w:rPr>
      </w:pPr>
      <w:r w:rsidRPr="00C82272">
        <w:rPr>
          <w:rFonts w:cs="Arial"/>
          <w:b/>
          <w:bCs/>
          <w:iCs/>
          <w:sz w:val="24"/>
          <w:szCs w:val="48"/>
        </w:rPr>
        <w:t xml:space="preserve">Model: </w:t>
      </w:r>
      <w:r w:rsidR="00731868">
        <w:rPr>
          <w:rFonts w:cs="Arial"/>
          <w:b/>
          <w:bCs/>
          <w:iCs/>
          <w:sz w:val="24"/>
          <w:szCs w:val="48"/>
        </w:rPr>
        <w:t>iDOLPHIN (iDOLPHIN-S &amp; iDOLPHIN-View</w:t>
      </w:r>
    </w:p>
    <w:p w14:paraId="054DA325" w14:textId="1521F06F" w:rsidR="0080509E" w:rsidRPr="00C82272" w:rsidRDefault="0080509E" w:rsidP="0080509E">
      <w:pPr>
        <w:jc w:val="center"/>
        <w:rPr>
          <w:rFonts w:cs="Arial"/>
          <w:b/>
          <w:sz w:val="24"/>
        </w:rPr>
      </w:pPr>
      <w:r w:rsidRPr="00C82272">
        <w:rPr>
          <w:rFonts w:cs="Arial"/>
          <w:b/>
          <w:sz w:val="24"/>
        </w:rPr>
        <w:t>Document No. :</w:t>
      </w:r>
      <w:r w:rsidR="00484CDD" w:rsidRPr="00C82272">
        <w:rPr>
          <w:rFonts w:cs="Arial"/>
          <w:b/>
          <w:sz w:val="24"/>
        </w:rPr>
        <w:t xml:space="preserve"> </w:t>
      </w:r>
      <w:r w:rsidR="00731868" w:rsidRPr="00333A72">
        <w:rPr>
          <w:rFonts w:cs="Arial"/>
          <w:b/>
          <w:sz w:val="24"/>
        </w:rPr>
        <w:t>Q4-29-015(0</w:t>
      </w:r>
      <w:r w:rsidR="00731868">
        <w:rPr>
          <w:rFonts w:cs="Arial"/>
          <w:b/>
          <w:sz w:val="24"/>
        </w:rPr>
        <w:t>3</w:t>
      </w:r>
      <w:r w:rsidR="00731868" w:rsidRPr="00333A72">
        <w:rPr>
          <w:rFonts w:cs="Arial"/>
          <w:b/>
          <w:sz w:val="24"/>
        </w:rPr>
        <w:t xml:space="preserve">) </w:t>
      </w:r>
      <w:r w:rsidR="00731868" w:rsidRPr="00333A72">
        <w:rPr>
          <w:rFonts w:cs="Arial" w:hint="eastAsia"/>
          <w:b/>
          <w:sz w:val="24"/>
        </w:rPr>
        <w:t>Rev.</w:t>
      </w:r>
      <w:r w:rsidR="00731868">
        <w:rPr>
          <w:rFonts w:cs="Arial"/>
          <w:b/>
          <w:sz w:val="24"/>
        </w:rPr>
        <w:t xml:space="preserve"> 02</w:t>
      </w:r>
    </w:p>
    <w:p w14:paraId="0E7882CF" w14:textId="77777777" w:rsidR="003C2E21" w:rsidRPr="00C82272" w:rsidRDefault="003C2E21" w:rsidP="00476428">
      <w:pPr>
        <w:wordWrap/>
        <w:ind w:left="1600" w:hanging="1600"/>
        <w:rPr>
          <w:rFonts w:cs="Arial"/>
          <w:iCs/>
          <w:sz w:val="52"/>
        </w:rPr>
      </w:pPr>
    </w:p>
    <w:p w14:paraId="403EF3CD" w14:textId="77777777" w:rsidR="003C2E21" w:rsidRPr="00C82272" w:rsidRDefault="003C2E21">
      <w:pPr>
        <w:wordWrap/>
        <w:rPr>
          <w:rFonts w:cs="Arial"/>
        </w:rPr>
      </w:pPr>
    </w:p>
    <w:p w14:paraId="4A1BC694" w14:textId="77777777" w:rsidR="003C2E21" w:rsidRPr="00C82272" w:rsidRDefault="003C2E21">
      <w:pPr>
        <w:wordWrap/>
        <w:rPr>
          <w:rFonts w:cs="Arial"/>
        </w:rPr>
      </w:pPr>
    </w:p>
    <w:p w14:paraId="269E0411" w14:textId="77777777" w:rsidR="003C2E21" w:rsidRPr="00C82272" w:rsidRDefault="003C2E21">
      <w:pPr>
        <w:wordWrap/>
        <w:rPr>
          <w:rFonts w:cs="Arial"/>
        </w:rPr>
      </w:pPr>
    </w:p>
    <w:p w14:paraId="170ED406" w14:textId="77777777" w:rsidR="003C2E21" w:rsidRPr="00C82272" w:rsidRDefault="003C2E21">
      <w:pPr>
        <w:wordWrap/>
        <w:rPr>
          <w:rFonts w:cs="Arial"/>
        </w:rPr>
      </w:pPr>
    </w:p>
    <w:p w14:paraId="2EE8A779" w14:textId="77777777" w:rsidR="0080509E" w:rsidRDefault="0080509E" w:rsidP="0080509E">
      <w:pPr>
        <w:jc w:val="center"/>
        <w:rPr>
          <w:rFonts w:cs="Arial"/>
        </w:rPr>
      </w:pPr>
    </w:p>
    <w:p w14:paraId="565A9B35" w14:textId="77777777" w:rsidR="0059631A" w:rsidRPr="00C82272" w:rsidRDefault="0059631A" w:rsidP="0080509E">
      <w:pPr>
        <w:jc w:val="center"/>
        <w:rPr>
          <w:rFonts w:cs="Arial"/>
        </w:rPr>
      </w:pPr>
    </w:p>
    <w:p w14:paraId="2E6D96C3" w14:textId="77777777" w:rsidR="0080509E" w:rsidRPr="00C82272" w:rsidRDefault="0080509E" w:rsidP="0080509E">
      <w:pPr>
        <w:jc w:val="center"/>
        <w:rPr>
          <w:rFonts w:cs="Arial"/>
          <w:kern w:val="0"/>
        </w:rPr>
      </w:pPr>
      <w:r w:rsidRPr="00C82272">
        <w:rPr>
          <w:rFonts w:cs="Arial"/>
          <w:kern w:val="0"/>
        </w:rPr>
        <w:t>This document valid from the date of approval</w:t>
      </w:r>
    </w:p>
    <w:tbl>
      <w:tblPr>
        <w:tblStyle w:val="ae"/>
        <w:tblW w:w="5018" w:type="pct"/>
        <w:tblLook w:val="04A0" w:firstRow="1" w:lastRow="0" w:firstColumn="1" w:lastColumn="0" w:noHBand="0" w:noVBand="1"/>
      </w:tblPr>
      <w:tblGrid>
        <w:gridCol w:w="1810"/>
        <w:gridCol w:w="2640"/>
        <w:gridCol w:w="1648"/>
        <w:gridCol w:w="1827"/>
        <w:gridCol w:w="1964"/>
      </w:tblGrid>
      <w:tr w:rsidR="0059631A" w:rsidRPr="00333A72" w14:paraId="36B71E4D" w14:textId="77777777" w:rsidTr="00652CA1">
        <w:trPr>
          <w:trHeight w:val="616"/>
        </w:trPr>
        <w:tc>
          <w:tcPr>
            <w:tcW w:w="915" w:type="pct"/>
            <w:shd w:val="clear" w:color="auto" w:fill="D9D9D9" w:themeFill="background1" w:themeFillShade="D9"/>
            <w:vAlign w:val="center"/>
          </w:tcPr>
          <w:p w14:paraId="64237283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335" w:type="pct"/>
            <w:shd w:val="clear" w:color="auto" w:fill="D9D9D9" w:themeFill="background1" w:themeFillShade="D9"/>
            <w:vAlign w:val="center"/>
          </w:tcPr>
          <w:p w14:paraId="3EED08B8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333A72">
              <w:rPr>
                <w:rFonts w:cs="Arial"/>
                <w:sz w:val="20"/>
                <w:szCs w:val="20"/>
              </w:rPr>
              <w:t>Title</w:t>
            </w:r>
          </w:p>
        </w:tc>
        <w:tc>
          <w:tcPr>
            <w:tcW w:w="833" w:type="pct"/>
            <w:shd w:val="clear" w:color="auto" w:fill="D9D9D9" w:themeFill="background1" w:themeFillShade="D9"/>
            <w:vAlign w:val="center"/>
          </w:tcPr>
          <w:p w14:paraId="267461B9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333A72">
              <w:rPr>
                <w:rFonts w:cs="Arial"/>
                <w:sz w:val="20"/>
                <w:szCs w:val="20"/>
              </w:rPr>
              <w:t>Name</w:t>
            </w:r>
          </w:p>
        </w:tc>
        <w:tc>
          <w:tcPr>
            <w:tcW w:w="924" w:type="pct"/>
            <w:shd w:val="clear" w:color="auto" w:fill="D9D9D9" w:themeFill="background1" w:themeFillShade="D9"/>
            <w:vAlign w:val="center"/>
          </w:tcPr>
          <w:p w14:paraId="59D5B8BE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333A72">
              <w:rPr>
                <w:rFonts w:cs="Arial"/>
                <w:sz w:val="20"/>
                <w:szCs w:val="20"/>
              </w:rPr>
              <w:t>Date</w:t>
            </w:r>
          </w:p>
        </w:tc>
        <w:tc>
          <w:tcPr>
            <w:tcW w:w="993" w:type="pct"/>
            <w:shd w:val="clear" w:color="auto" w:fill="D9D9D9" w:themeFill="background1" w:themeFillShade="D9"/>
            <w:vAlign w:val="center"/>
          </w:tcPr>
          <w:p w14:paraId="771D3640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333A72">
              <w:rPr>
                <w:rFonts w:cs="Arial"/>
                <w:sz w:val="20"/>
                <w:szCs w:val="20"/>
              </w:rPr>
              <w:t>Signature</w:t>
            </w:r>
          </w:p>
        </w:tc>
      </w:tr>
      <w:tr w:rsidR="0059631A" w:rsidRPr="00333A72" w14:paraId="152A16AA" w14:textId="77777777" w:rsidTr="00652CA1">
        <w:trPr>
          <w:trHeight w:val="589"/>
        </w:trPr>
        <w:tc>
          <w:tcPr>
            <w:tcW w:w="915" w:type="pct"/>
            <w:vAlign w:val="center"/>
          </w:tcPr>
          <w:p w14:paraId="2A123CED" w14:textId="77777777" w:rsidR="0059631A" w:rsidRPr="00333A72" w:rsidRDefault="0059631A" w:rsidP="00652CA1">
            <w:pPr>
              <w:spacing w:line="360" w:lineRule="auto"/>
              <w:jc w:val="center"/>
              <w:rPr>
                <w:rFonts w:eastAsia="굴림체" w:cs="Arial"/>
                <w:sz w:val="20"/>
                <w:szCs w:val="20"/>
              </w:rPr>
            </w:pPr>
            <w:r w:rsidRPr="00333A72">
              <w:rPr>
                <w:rFonts w:eastAsia="굴림체" w:cs="Arial"/>
                <w:sz w:val="20"/>
                <w:szCs w:val="20"/>
              </w:rPr>
              <w:t>Prepared by</w:t>
            </w:r>
          </w:p>
        </w:tc>
        <w:tc>
          <w:tcPr>
            <w:tcW w:w="1335" w:type="pct"/>
            <w:vAlign w:val="center"/>
          </w:tcPr>
          <w:p w14:paraId="18B8187B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 w:hint="eastAsia"/>
                <w:sz w:val="20"/>
                <w:szCs w:val="20"/>
              </w:rPr>
              <w:t>Researcher</w:t>
            </w:r>
          </w:p>
        </w:tc>
        <w:tc>
          <w:tcPr>
            <w:tcW w:w="833" w:type="pct"/>
            <w:vAlign w:val="center"/>
          </w:tcPr>
          <w:p w14:paraId="698FEBFD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 w:hint="eastAsia"/>
                <w:sz w:val="20"/>
                <w:szCs w:val="20"/>
              </w:rPr>
              <w:t xml:space="preserve">H. </w:t>
            </w:r>
            <w:r>
              <w:rPr>
                <w:rFonts w:cs="Arial"/>
                <w:sz w:val="20"/>
                <w:szCs w:val="20"/>
              </w:rPr>
              <w:t>W. Jung</w:t>
            </w:r>
          </w:p>
        </w:tc>
        <w:tc>
          <w:tcPr>
            <w:tcW w:w="924" w:type="pct"/>
            <w:vAlign w:val="center"/>
          </w:tcPr>
          <w:p w14:paraId="515D49C9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4F52FA">
              <w:rPr>
                <w:rFonts w:cs="Arial" w:hint="eastAsia"/>
                <w:color w:val="000000" w:themeColor="text1"/>
                <w:sz w:val="20"/>
                <w:szCs w:val="20"/>
              </w:rPr>
              <w:t>2016.</w:t>
            </w:r>
            <w:r w:rsidRPr="004F52FA">
              <w:rPr>
                <w:rFonts w:cs="Arial"/>
                <w:color w:val="000000" w:themeColor="text1"/>
                <w:sz w:val="20"/>
                <w:szCs w:val="20"/>
              </w:rPr>
              <w:t>02.19</w:t>
            </w:r>
          </w:p>
        </w:tc>
        <w:tc>
          <w:tcPr>
            <w:tcW w:w="993" w:type="pct"/>
            <w:vAlign w:val="center"/>
          </w:tcPr>
          <w:p w14:paraId="02E48E0C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0BCC149D" wp14:editId="2F3F7931">
                  <wp:extent cx="581025" cy="401260"/>
                  <wp:effectExtent l="0" t="0" r="0" b="0"/>
                  <wp:docPr id="10" name="그림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6048" cy="411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631A" w:rsidRPr="00333A72" w14:paraId="0BA19221" w14:textId="77777777" w:rsidTr="00652CA1">
        <w:trPr>
          <w:trHeight w:val="750"/>
        </w:trPr>
        <w:tc>
          <w:tcPr>
            <w:tcW w:w="915" w:type="pct"/>
            <w:vAlign w:val="center"/>
          </w:tcPr>
          <w:p w14:paraId="0AB422FF" w14:textId="77777777" w:rsidR="0059631A" w:rsidRPr="00333A72" w:rsidRDefault="0059631A" w:rsidP="00652CA1">
            <w:pPr>
              <w:spacing w:line="360" w:lineRule="auto"/>
              <w:jc w:val="center"/>
              <w:rPr>
                <w:rFonts w:eastAsia="굴림체" w:cs="Arial"/>
                <w:sz w:val="20"/>
                <w:szCs w:val="20"/>
              </w:rPr>
            </w:pPr>
            <w:r w:rsidRPr="00333A72">
              <w:rPr>
                <w:rFonts w:eastAsia="굴림체" w:cs="Arial"/>
                <w:sz w:val="20"/>
                <w:szCs w:val="20"/>
              </w:rPr>
              <w:t>Reviewed by</w:t>
            </w:r>
          </w:p>
        </w:tc>
        <w:tc>
          <w:tcPr>
            <w:tcW w:w="1335" w:type="pct"/>
            <w:vAlign w:val="center"/>
          </w:tcPr>
          <w:p w14:paraId="3BAF53B3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 w:hint="eastAsia"/>
                <w:sz w:val="20"/>
                <w:szCs w:val="20"/>
              </w:rPr>
              <w:t>Senior researcher</w:t>
            </w:r>
          </w:p>
        </w:tc>
        <w:tc>
          <w:tcPr>
            <w:tcW w:w="833" w:type="pct"/>
            <w:vAlign w:val="center"/>
          </w:tcPr>
          <w:p w14:paraId="502AC34E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 w:hint="eastAsia"/>
                <w:sz w:val="20"/>
                <w:szCs w:val="20"/>
              </w:rPr>
              <w:t xml:space="preserve">J. H. </w:t>
            </w:r>
            <w:r>
              <w:rPr>
                <w:rFonts w:cs="Arial"/>
                <w:sz w:val="20"/>
                <w:szCs w:val="20"/>
              </w:rPr>
              <w:t>Oh</w:t>
            </w:r>
          </w:p>
        </w:tc>
        <w:tc>
          <w:tcPr>
            <w:tcW w:w="924" w:type="pct"/>
            <w:vAlign w:val="center"/>
          </w:tcPr>
          <w:p w14:paraId="139379E8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6D1D24">
              <w:rPr>
                <w:rFonts w:cs="Arial" w:hint="eastAsia"/>
                <w:color w:val="000000" w:themeColor="text1"/>
                <w:sz w:val="20"/>
                <w:szCs w:val="20"/>
              </w:rPr>
              <w:t>2016.</w:t>
            </w:r>
            <w:r w:rsidRPr="006D1D24">
              <w:rPr>
                <w:rFonts w:cs="Arial"/>
                <w:color w:val="000000" w:themeColor="text1"/>
                <w:sz w:val="20"/>
                <w:szCs w:val="20"/>
              </w:rPr>
              <w:t>02.19</w:t>
            </w:r>
          </w:p>
        </w:tc>
        <w:tc>
          <w:tcPr>
            <w:tcW w:w="993" w:type="pct"/>
            <w:vAlign w:val="center"/>
          </w:tcPr>
          <w:p w14:paraId="1BB86258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31192272" wp14:editId="2C4B3A7E">
                  <wp:extent cx="910772" cy="457200"/>
                  <wp:effectExtent l="0" t="0" r="3810" b="0"/>
                  <wp:docPr id="8" name="그림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9163" cy="4714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631A" w:rsidRPr="00333A72" w14:paraId="3B1E1302" w14:textId="77777777" w:rsidTr="00652CA1">
        <w:trPr>
          <w:trHeight w:val="589"/>
        </w:trPr>
        <w:tc>
          <w:tcPr>
            <w:tcW w:w="915" w:type="pct"/>
            <w:vAlign w:val="center"/>
          </w:tcPr>
          <w:p w14:paraId="506FAC64" w14:textId="77777777" w:rsidR="0059631A" w:rsidRPr="00333A72" w:rsidRDefault="0059631A" w:rsidP="00652CA1">
            <w:pPr>
              <w:spacing w:line="360" w:lineRule="auto"/>
              <w:jc w:val="center"/>
              <w:rPr>
                <w:rFonts w:eastAsia="굴림체" w:cs="Arial"/>
                <w:sz w:val="20"/>
                <w:szCs w:val="20"/>
              </w:rPr>
            </w:pPr>
            <w:r w:rsidRPr="00333A72">
              <w:rPr>
                <w:rFonts w:eastAsia="굴림체" w:cs="Arial"/>
                <w:sz w:val="20"/>
                <w:szCs w:val="20"/>
              </w:rPr>
              <w:t>Approved by</w:t>
            </w:r>
          </w:p>
        </w:tc>
        <w:tc>
          <w:tcPr>
            <w:tcW w:w="1335" w:type="pct"/>
            <w:vAlign w:val="center"/>
          </w:tcPr>
          <w:p w14:paraId="67355F34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 w:hint="eastAsia"/>
                <w:sz w:val="20"/>
                <w:szCs w:val="20"/>
              </w:rPr>
              <w:t>CTO</w:t>
            </w:r>
          </w:p>
        </w:tc>
        <w:tc>
          <w:tcPr>
            <w:tcW w:w="833" w:type="pct"/>
            <w:vAlign w:val="center"/>
          </w:tcPr>
          <w:p w14:paraId="059236CB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 w:hint="eastAsia"/>
                <w:sz w:val="20"/>
                <w:szCs w:val="20"/>
              </w:rPr>
              <w:t xml:space="preserve">G. Y. </w:t>
            </w:r>
            <w:r>
              <w:rPr>
                <w:rFonts w:cs="Arial"/>
                <w:sz w:val="20"/>
                <w:szCs w:val="20"/>
              </w:rPr>
              <w:t>Kim</w:t>
            </w:r>
          </w:p>
        </w:tc>
        <w:tc>
          <w:tcPr>
            <w:tcW w:w="924" w:type="pct"/>
            <w:vAlign w:val="center"/>
          </w:tcPr>
          <w:p w14:paraId="554CC89C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6D1D24">
              <w:rPr>
                <w:rFonts w:cs="Arial" w:hint="eastAsia"/>
                <w:color w:val="000000" w:themeColor="text1"/>
                <w:sz w:val="20"/>
                <w:szCs w:val="20"/>
              </w:rPr>
              <w:t>2016.</w:t>
            </w:r>
            <w:r w:rsidRPr="006D1D24">
              <w:rPr>
                <w:rFonts w:cs="Arial"/>
                <w:color w:val="000000" w:themeColor="text1"/>
                <w:sz w:val="20"/>
                <w:szCs w:val="20"/>
              </w:rPr>
              <w:t>02.19</w:t>
            </w:r>
          </w:p>
        </w:tc>
        <w:tc>
          <w:tcPr>
            <w:tcW w:w="993" w:type="pct"/>
            <w:vAlign w:val="center"/>
          </w:tcPr>
          <w:p w14:paraId="7DB8F1B8" w14:textId="77777777" w:rsidR="0059631A" w:rsidRPr="00333A72" w:rsidRDefault="0059631A" w:rsidP="00652CA1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D0FCDC3" wp14:editId="42559173">
                  <wp:extent cx="676275" cy="427729"/>
                  <wp:effectExtent l="0" t="0" r="0" b="0"/>
                  <wp:docPr id="9" name="그림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2861" cy="431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BB04402" w14:textId="77777777" w:rsidR="0080509E" w:rsidRDefault="0080509E" w:rsidP="0080509E">
      <w:pPr>
        <w:jc w:val="center"/>
        <w:rPr>
          <w:rFonts w:cs="Arial"/>
          <w:kern w:val="0"/>
        </w:rPr>
      </w:pPr>
    </w:p>
    <w:p w14:paraId="582D2E29" w14:textId="77777777" w:rsidR="0059631A" w:rsidRDefault="0059631A" w:rsidP="0080509E">
      <w:pPr>
        <w:jc w:val="center"/>
        <w:rPr>
          <w:rFonts w:cs="Arial"/>
          <w:kern w:val="0"/>
        </w:rPr>
      </w:pPr>
    </w:p>
    <w:p w14:paraId="5850C092" w14:textId="77777777" w:rsidR="0059631A" w:rsidRDefault="0059631A" w:rsidP="0080509E">
      <w:pPr>
        <w:jc w:val="center"/>
        <w:rPr>
          <w:rFonts w:cs="Arial"/>
          <w:kern w:val="0"/>
        </w:rPr>
      </w:pPr>
    </w:p>
    <w:p w14:paraId="2CF88D89" w14:textId="77777777" w:rsidR="0059631A" w:rsidRPr="00C82272" w:rsidRDefault="0059631A" w:rsidP="0080509E">
      <w:pPr>
        <w:jc w:val="center"/>
        <w:rPr>
          <w:rFonts w:cs="Arial"/>
          <w:kern w:val="0"/>
        </w:rPr>
      </w:pPr>
    </w:p>
    <w:tbl>
      <w:tblPr>
        <w:tblStyle w:val="ae"/>
        <w:tblpPr w:leftFromText="142" w:rightFromText="142" w:vertAnchor="text" w:horzAnchor="margin" w:tblpXSpec="center" w:tblpY="-10"/>
        <w:tblW w:w="10022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022"/>
      </w:tblGrid>
      <w:tr w:rsidR="0059631A" w:rsidRPr="00333A72" w14:paraId="1C3FD724" w14:textId="77777777" w:rsidTr="00652CA1">
        <w:trPr>
          <w:trHeight w:val="274"/>
        </w:trPr>
        <w:tc>
          <w:tcPr>
            <w:tcW w:w="10022" w:type="dxa"/>
            <w:shd w:val="clear" w:color="auto" w:fill="D9D9D9" w:themeFill="background1" w:themeFillShade="D9"/>
          </w:tcPr>
          <w:p w14:paraId="0352D847" w14:textId="77777777" w:rsidR="0059631A" w:rsidRPr="00333A72" w:rsidRDefault="0059631A" w:rsidP="00652CA1">
            <w:pPr>
              <w:wordWrap/>
              <w:jc w:val="center"/>
              <w:rPr>
                <w:rFonts w:cs="Arial"/>
              </w:rPr>
            </w:pPr>
            <w:r w:rsidRPr="00333A72">
              <w:rPr>
                <w:rFonts w:cs="Arial"/>
                <w:b/>
              </w:rPr>
              <w:t>META BIOMED CO., LTD.</w:t>
            </w:r>
          </w:p>
        </w:tc>
      </w:tr>
    </w:tbl>
    <w:p w14:paraId="642DDE76" w14:textId="77777777" w:rsidR="00490039" w:rsidRPr="00C82272" w:rsidRDefault="00490039">
      <w:pPr>
        <w:wordWrap/>
        <w:rPr>
          <w:rFonts w:cs="Arial"/>
        </w:rPr>
      </w:pPr>
    </w:p>
    <w:p w14:paraId="4EBC37B2" w14:textId="77777777" w:rsidR="0088700D" w:rsidRPr="00C82272" w:rsidRDefault="0088700D">
      <w:pPr>
        <w:wordWrap/>
        <w:rPr>
          <w:rFonts w:cs="Arial"/>
        </w:rPr>
      </w:pPr>
    </w:p>
    <w:p w14:paraId="634637BF" w14:textId="77777777" w:rsidR="003C2E21" w:rsidRPr="00C82272" w:rsidRDefault="003C2E21">
      <w:pPr>
        <w:wordWrap/>
        <w:rPr>
          <w:rFonts w:cs="Arial"/>
          <w:b/>
          <w:sz w:val="28"/>
          <w:szCs w:val="28"/>
        </w:rPr>
      </w:pPr>
      <w:r w:rsidRPr="00C82272">
        <w:rPr>
          <w:rFonts w:cs="Arial"/>
          <w:b/>
          <w:sz w:val="28"/>
          <w:szCs w:val="28"/>
        </w:rPr>
        <w:lastRenderedPageBreak/>
        <w:t>Revision History</w:t>
      </w:r>
    </w:p>
    <w:tbl>
      <w:tblPr>
        <w:tblStyle w:val="ae"/>
        <w:tblpPr w:leftFromText="142" w:rightFromText="142" w:vertAnchor="page" w:tblpY="2671"/>
        <w:tblW w:w="0" w:type="auto"/>
        <w:tblLook w:val="04A0" w:firstRow="1" w:lastRow="0" w:firstColumn="1" w:lastColumn="0" w:noHBand="0" w:noVBand="1"/>
      </w:tblPr>
      <w:tblGrid>
        <w:gridCol w:w="1691"/>
        <w:gridCol w:w="6438"/>
        <w:gridCol w:w="1725"/>
      </w:tblGrid>
      <w:tr w:rsidR="004E622A" w:rsidRPr="00333A72" w14:paraId="7A216FB7" w14:textId="77777777" w:rsidTr="004E622A">
        <w:trPr>
          <w:trHeight w:val="369"/>
        </w:trPr>
        <w:tc>
          <w:tcPr>
            <w:tcW w:w="1691" w:type="dxa"/>
            <w:shd w:val="clear" w:color="auto" w:fill="E7E6E6" w:themeFill="background2"/>
          </w:tcPr>
          <w:p w14:paraId="296C8993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  <w:b/>
              </w:rPr>
            </w:pPr>
            <w:r w:rsidRPr="00333A72">
              <w:rPr>
                <w:rFonts w:eastAsia="맑은 고딕" w:cs="Arial" w:hint="eastAsia"/>
                <w:b/>
              </w:rPr>
              <w:t>Revision No.</w:t>
            </w:r>
          </w:p>
        </w:tc>
        <w:tc>
          <w:tcPr>
            <w:tcW w:w="6438" w:type="dxa"/>
            <w:shd w:val="clear" w:color="auto" w:fill="E7E6E6" w:themeFill="background2"/>
          </w:tcPr>
          <w:p w14:paraId="43E695AF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  <w:b/>
              </w:rPr>
            </w:pPr>
            <w:r w:rsidRPr="00333A72">
              <w:rPr>
                <w:rFonts w:eastAsia="맑은 고딕" w:cs="Arial" w:hint="eastAsia"/>
                <w:b/>
              </w:rPr>
              <w:t>Revision history</w:t>
            </w:r>
          </w:p>
        </w:tc>
        <w:tc>
          <w:tcPr>
            <w:tcW w:w="1725" w:type="dxa"/>
            <w:shd w:val="clear" w:color="auto" w:fill="E7E6E6" w:themeFill="background2"/>
          </w:tcPr>
          <w:p w14:paraId="000926C8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  <w:b/>
              </w:rPr>
            </w:pPr>
            <w:r w:rsidRPr="00333A72">
              <w:rPr>
                <w:rFonts w:eastAsia="맑은 고딕" w:cs="Arial" w:hint="eastAsia"/>
                <w:b/>
              </w:rPr>
              <w:t>Date</w:t>
            </w:r>
          </w:p>
        </w:tc>
      </w:tr>
      <w:tr w:rsidR="004E622A" w:rsidRPr="00333A72" w14:paraId="0E105408" w14:textId="77777777" w:rsidTr="004E622A">
        <w:trPr>
          <w:trHeight w:val="414"/>
        </w:trPr>
        <w:tc>
          <w:tcPr>
            <w:tcW w:w="1691" w:type="dxa"/>
            <w:vAlign w:val="center"/>
          </w:tcPr>
          <w:p w14:paraId="6FC7AE00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  <w:r>
              <w:rPr>
                <w:rFonts w:eastAsia="맑은 고딕" w:cs="Arial" w:hint="eastAsia"/>
              </w:rPr>
              <w:t>0</w:t>
            </w:r>
          </w:p>
        </w:tc>
        <w:tc>
          <w:tcPr>
            <w:tcW w:w="6438" w:type="dxa"/>
            <w:vAlign w:val="center"/>
          </w:tcPr>
          <w:p w14:paraId="5A6B1A7A" w14:textId="77777777" w:rsidR="004E622A" w:rsidRPr="007C37D9" w:rsidRDefault="004E622A" w:rsidP="004E622A">
            <w:pPr>
              <w:jc w:val="center"/>
            </w:pPr>
            <w:r>
              <w:rPr>
                <w:rFonts w:hint="eastAsia"/>
              </w:rPr>
              <w:t>Initial release, alpha-test</w:t>
            </w:r>
          </w:p>
        </w:tc>
        <w:tc>
          <w:tcPr>
            <w:tcW w:w="1725" w:type="dxa"/>
            <w:vAlign w:val="center"/>
          </w:tcPr>
          <w:p w14:paraId="59E3AA7D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  <w:r>
              <w:rPr>
                <w:rFonts w:eastAsia="맑은 고딕" w:cs="Arial" w:hint="eastAsia"/>
              </w:rPr>
              <w:t>2013.09.06</w:t>
            </w:r>
          </w:p>
        </w:tc>
      </w:tr>
      <w:tr w:rsidR="004E622A" w:rsidRPr="00333A72" w14:paraId="19C21D15" w14:textId="77777777" w:rsidTr="004E622A">
        <w:trPr>
          <w:trHeight w:val="419"/>
        </w:trPr>
        <w:tc>
          <w:tcPr>
            <w:tcW w:w="1691" w:type="dxa"/>
            <w:vAlign w:val="center"/>
          </w:tcPr>
          <w:p w14:paraId="2374697C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  <w:r>
              <w:rPr>
                <w:rFonts w:eastAsia="맑은 고딕" w:cs="Arial"/>
              </w:rPr>
              <w:t>1</w:t>
            </w:r>
          </w:p>
        </w:tc>
        <w:tc>
          <w:tcPr>
            <w:tcW w:w="6438" w:type="dxa"/>
            <w:vAlign w:val="center"/>
          </w:tcPr>
          <w:p w14:paraId="43FF84D3" w14:textId="77777777" w:rsidR="004E622A" w:rsidRPr="007C37D9" w:rsidRDefault="004E622A" w:rsidP="004E622A">
            <w:pPr>
              <w:jc w:val="center"/>
              <w:rPr>
                <w:rFonts w:eastAsia="나눔고딕"/>
              </w:rPr>
            </w:pPr>
            <w:r>
              <w:rPr>
                <w:rFonts w:eastAsia="나눔고딕" w:hint="eastAsia"/>
              </w:rPr>
              <w:t xml:space="preserve">Modified according to EN 62366, Class </w:t>
            </w:r>
            <w:r>
              <w:rPr>
                <w:rFonts w:eastAsia="나눔고딕"/>
              </w:rPr>
              <w:t>A</w:t>
            </w:r>
          </w:p>
        </w:tc>
        <w:tc>
          <w:tcPr>
            <w:tcW w:w="1725" w:type="dxa"/>
            <w:vAlign w:val="center"/>
          </w:tcPr>
          <w:p w14:paraId="3C977722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  <w:r>
              <w:rPr>
                <w:rFonts w:eastAsia="맑은 고딕" w:cs="Arial" w:hint="eastAsia"/>
              </w:rPr>
              <w:t>20</w:t>
            </w:r>
            <w:r>
              <w:rPr>
                <w:rFonts w:eastAsia="맑은 고딕" w:cs="Arial"/>
              </w:rPr>
              <w:t>14.07.03</w:t>
            </w:r>
          </w:p>
        </w:tc>
      </w:tr>
      <w:tr w:rsidR="004E622A" w:rsidRPr="00333A72" w14:paraId="0D950A72" w14:textId="77777777" w:rsidTr="004E622A">
        <w:trPr>
          <w:trHeight w:val="419"/>
        </w:trPr>
        <w:tc>
          <w:tcPr>
            <w:tcW w:w="1691" w:type="dxa"/>
            <w:vAlign w:val="center"/>
          </w:tcPr>
          <w:p w14:paraId="46E27E47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  <w:r>
              <w:rPr>
                <w:rFonts w:eastAsia="맑은 고딕" w:cs="Arial" w:hint="eastAsia"/>
              </w:rPr>
              <w:t>2</w:t>
            </w:r>
          </w:p>
        </w:tc>
        <w:tc>
          <w:tcPr>
            <w:tcW w:w="6438" w:type="dxa"/>
            <w:vAlign w:val="center"/>
          </w:tcPr>
          <w:p w14:paraId="7A1346DA" w14:textId="77777777" w:rsidR="004E622A" w:rsidRPr="004F52FA" w:rsidRDefault="004E622A" w:rsidP="004E622A">
            <w:pPr>
              <w:jc w:val="center"/>
            </w:pPr>
            <w:r>
              <w:rPr>
                <w:rFonts w:hint="eastAsia"/>
              </w:rPr>
              <w:t>A</w:t>
            </w:r>
            <w:r>
              <w:t>ccording to Non-conformity, Modify Class B</w:t>
            </w:r>
          </w:p>
        </w:tc>
        <w:tc>
          <w:tcPr>
            <w:tcW w:w="1725" w:type="dxa"/>
            <w:vAlign w:val="center"/>
          </w:tcPr>
          <w:p w14:paraId="509209F6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  <w:r>
              <w:rPr>
                <w:rFonts w:eastAsia="맑은 고딕" w:cs="Arial" w:hint="eastAsia"/>
              </w:rPr>
              <w:t>2016.02.19</w:t>
            </w:r>
          </w:p>
        </w:tc>
      </w:tr>
      <w:tr w:rsidR="004E622A" w:rsidRPr="00333A72" w14:paraId="2CEF6114" w14:textId="77777777" w:rsidTr="004E622A">
        <w:trPr>
          <w:trHeight w:val="419"/>
        </w:trPr>
        <w:tc>
          <w:tcPr>
            <w:tcW w:w="1691" w:type="dxa"/>
            <w:vAlign w:val="center"/>
          </w:tcPr>
          <w:p w14:paraId="29BE765B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</w:p>
        </w:tc>
        <w:tc>
          <w:tcPr>
            <w:tcW w:w="6438" w:type="dxa"/>
            <w:vAlign w:val="center"/>
          </w:tcPr>
          <w:p w14:paraId="0ACF4AB7" w14:textId="77777777" w:rsidR="004E622A" w:rsidRPr="007C37D9" w:rsidRDefault="004E622A" w:rsidP="004E622A">
            <w:pPr>
              <w:jc w:val="center"/>
              <w:rPr>
                <w:rFonts w:eastAsia="SimSun"/>
                <w:lang w:eastAsia="zh-CN"/>
              </w:rPr>
            </w:pPr>
          </w:p>
        </w:tc>
        <w:tc>
          <w:tcPr>
            <w:tcW w:w="1725" w:type="dxa"/>
            <w:vAlign w:val="center"/>
          </w:tcPr>
          <w:p w14:paraId="4D721729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</w:p>
        </w:tc>
      </w:tr>
      <w:tr w:rsidR="004E622A" w:rsidRPr="00333A72" w14:paraId="5BEC8737" w14:textId="77777777" w:rsidTr="004E622A">
        <w:trPr>
          <w:trHeight w:val="426"/>
        </w:trPr>
        <w:tc>
          <w:tcPr>
            <w:tcW w:w="1691" w:type="dxa"/>
            <w:vAlign w:val="center"/>
          </w:tcPr>
          <w:p w14:paraId="766C064B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</w:p>
        </w:tc>
        <w:tc>
          <w:tcPr>
            <w:tcW w:w="6438" w:type="dxa"/>
            <w:vAlign w:val="center"/>
          </w:tcPr>
          <w:p w14:paraId="293A56C5" w14:textId="77777777" w:rsidR="004E622A" w:rsidRPr="007C37D9" w:rsidRDefault="004E622A" w:rsidP="004E622A">
            <w:pPr>
              <w:jc w:val="center"/>
              <w:rPr>
                <w:rFonts w:eastAsia="SimSun"/>
                <w:lang w:eastAsia="zh-CN"/>
              </w:rPr>
            </w:pPr>
          </w:p>
        </w:tc>
        <w:tc>
          <w:tcPr>
            <w:tcW w:w="1725" w:type="dxa"/>
            <w:vAlign w:val="center"/>
          </w:tcPr>
          <w:p w14:paraId="3E1F9038" w14:textId="77777777" w:rsidR="004E622A" w:rsidRPr="00333A72" w:rsidRDefault="004E622A" w:rsidP="004E622A">
            <w:pPr>
              <w:widowControl/>
              <w:wordWrap/>
              <w:autoSpaceDE/>
              <w:autoSpaceDN/>
              <w:jc w:val="center"/>
              <w:rPr>
                <w:rFonts w:eastAsia="맑은 고딕" w:cs="Arial"/>
              </w:rPr>
            </w:pPr>
          </w:p>
        </w:tc>
      </w:tr>
    </w:tbl>
    <w:p w14:paraId="09399FD2" w14:textId="77777777" w:rsidR="005C3982" w:rsidRDefault="005C3982" w:rsidP="003D3CA5">
      <w:pPr>
        <w:wordWrap/>
        <w:spacing w:line="240" w:lineRule="exact"/>
        <w:rPr>
          <w:rFonts w:cs="Arial"/>
          <w:b/>
          <w:bCs/>
          <w:sz w:val="18"/>
        </w:rPr>
      </w:pPr>
    </w:p>
    <w:p w14:paraId="02B5040C" w14:textId="77777777" w:rsidR="009A4EA7" w:rsidRPr="00C82272" w:rsidRDefault="003C2E21" w:rsidP="008345BB">
      <w:pPr>
        <w:wordWrap/>
        <w:spacing w:line="240" w:lineRule="exact"/>
        <w:rPr>
          <w:rFonts w:cs="Arial"/>
        </w:rPr>
      </w:pPr>
      <w:r w:rsidRPr="00C82272">
        <w:rPr>
          <w:rFonts w:cs="Arial"/>
        </w:rPr>
        <w:br w:type="page"/>
      </w:r>
    </w:p>
    <w:sdt>
      <w:sdtPr>
        <w:rPr>
          <w:rFonts w:ascii="Arial" w:eastAsia="굴림" w:hAnsi="Arial"/>
          <w:b w:val="0"/>
          <w:color w:val="auto"/>
          <w:kern w:val="2"/>
          <w:sz w:val="22"/>
          <w:szCs w:val="24"/>
          <w:lang w:val="ko-KR"/>
        </w:rPr>
        <w:id w:val="-112314577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5690225" w14:textId="77777777" w:rsidR="00AC1813" w:rsidRPr="00C82272" w:rsidRDefault="00AC1813">
          <w:pPr>
            <w:pStyle w:val="TOC"/>
            <w:rPr>
              <w:color w:val="auto"/>
            </w:rPr>
          </w:pPr>
        </w:p>
        <w:p w14:paraId="148F4C52" w14:textId="392B4415" w:rsidR="001208AF" w:rsidRPr="001208AF" w:rsidRDefault="00AC1813" w:rsidP="001208AF">
          <w:pPr>
            <w:pStyle w:val="10"/>
            <w:tabs>
              <w:tab w:val="left" w:pos="440"/>
              <w:tab w:val="right" w:leader="dot" w:pos="985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r w:rsidRPr="00C82272">
            <w:fldChar w:fldCharType="begin"/>
          </w:r>
          <w:r w:rsidRPr="00C82272">
            <w:instrText xml:space="preserve"> TOC \o "1-3" \h \z \u </w:instrText>
          </w:r>
          <w:r w:rsidRPr="00C82272">
            <w:fldChar w:fldCharType="separate"/>
          </w:r>
          <w:hyperlink w:anchor="_Toc443655758" w:history="1">
            <w:r w:rsidR="001208AF" w:rsidRPr="00716F35">
              <w:rPr>
                <w:rStyle w:val="a9"/>
                <w:noProof/>
              </w:rPr>
              <w:t>1</w:t>
            </w:r>
            <w:r w:rsidR="001208AF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="001208AF" w:rsidRPr="00716F35">
              <w:rPr>
                <w:rStyle w:val="a9"/>
                <w:noProof/>
              </w:rPr>
              <w:t>Main Module</w:t>
            </w:r>
            <w:r w:rsidR="001208AF">
              <w:rPr>
                <w:noProof/>
                <w:webHidden/>
              </w:rPr>
              <w:tab/>
            </w:r>
            <w:r w:rsidR="001208AF">
              <w:rPr>
                <w:noProof/>
                <w:webHidden/>
              </w:rPr>
              <w:fldChar w:fldCharType="begin"/>
            </w:r>
            <w:r w:rsidR="001208AF">
              <w:rPr>
                <w:noProof/>
                <w:webHidden/>
              </w:rPr>
              <w:instrText xml:space="preserve"> PAGEREF _Toc443655758 \h </w:instrText>
            </w:r>
            <w:r w:rsidR="001208AF">
              <w:rPr>
                <w:noProof/>
                <w:webHidden/>
              </w:rPr>
            </w:r>
            <w:r w:rsidR="001208AF">
              <w:rPr>
                <w:noProof/>
                <w:webHidden/>
              </w:rPr>
              <w:fldChar w:fldCharType="separate"/>
            </w:r>
            <w:r w:rsidR="001208AF">
              <w:rPr>
                <w:noProof/>
                <w:webHidden/>
              </w:rPr>
              <w:t>4</w:t>
            </w:r>
            <w:r w:rsidR="001208AF">
              <w:rPr>
                <w:noProof/>
                <w:webHidden/>
              </w:rPr>
              <w:fldChar w:fldCharType="end"/>
            </w:r>
          </w:hyperlink>
        </w:p>
        <w:p w14:paraId="586F9C09" w14:textId="77777777" w:rsidR="001208AF" w:rsidRDefault="001208AF">
          <w:pPr>
            <w:pStyle w:val="10"/>
            <w:tabs>
              <w:tab w:val="left" w:pos="440"/>
              <w:tab w:val="right" w:leader="dot" w:pos="985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hyperlink w:anchor="_Toc443655760" w:history="1">
            <w:r w:rsidRPr="00716F35">
              <w:rPr>
                <w:rStyle w:val="a9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Pr="00716F35">
              <w:rPr>
                <w:rStyle w:val="a9"/>
                <w:noProof/>
              </w:rPr>
              <w:t>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655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0" w:name="_GoBack"/>
        <w:bookmarkEnd w:id="0"/>
        <w:p w14:paraId="3D2BF16E" w14:textId="77777777" w:rsidR="001208AF" w:rsidRDefault="001208AF">
          <w:pPr>
            <w:pStyle w:val="10"/>
            <w:tabs>
              <w:tab w:val="left" w:pos="440"/>
              <w:tab w:val="right" w:leader="dot" w:pos="985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r w:rsidRPr="00716F35">
            <w:rPr>
              <w:rStyle w:val="a9"/>
              <w:noProof/>
            </w:rPr>
            <w:fldChar w:fldCharType="begin"/>
          </w:r>
          <w:r w:rsidRPr="00716F35">
            <w:rPr>
              <w:rStyle w:val="a9"/>
              <w:noProof/>
            </w:rPr>
            <w:instrText xml:space="preserve"> </w:instrText>
          </w:r>
          <w:r>
            <w:rPr>
              <w:noProof/>
            </w:rPr>
            <w:instrText>HYPERLINK \l "_Toc443655763"</w:instrText>
          </w:r>
          <w:r w:rsidRPr="00716F35">
            <w:rPr>
              <w:rStyle w:val="a9"/>
              <w:noProof/>
            </w:rPr>
            <w:instrText xml:space="preserve"> </w:instrText>
          </w:r>
          <w:r w:rsidRPr="00716F35">
            <w:rPr>
              <w:rStyle w:val="a9"/>
              <w:noProof/>
            </w:rPr>
          </w:r>
          <w:r w:rsidRPr="00716F35">
            <w:rPr>
              <w:rStyle w:val="a9"/>
              <w:noProof/>
            </w:rPr>
            <w:fldChar w:fldCharType="separate"/>
          </w:r>
          <w:r w:rsidRPr="00716F35">
            <w:rPr>
              <w:rStyle w:val="a9"/>
              <w:noProof/>
            </w:rPr>
            <w:t>3</w:t>
          </w:r>
          <w:r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  <w:tab/>
          </w:r>
          <w:r w:rsidRPr="00716F35">
            <w:rPr>
              <w:rStyle w:val="a9"/>
              <w:noProof/>
            </w:rPr>
            <w:t>Image Processing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443655763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6</w:t>
          </w:r>
          <w:r>
            <w:rPr>
              <w:noProof/>
              <w:webHidden/>
            </w:rPr>
            <w:fldChar w:fldCharType="end"/>
          </w:r>
          <w:r w:rsidRPr="00716F35">
            <w:rPr>
              <w:rStyle w:val="a9"/>
              <w:noProof/>
            </w:rPr>
            <w:fldChar w:fldCharType="end"/>
          </w:r>
        </w:p>
        <w:p w14:paraId="6AA7BA23" w14:textId="77777777" w:rsidR="001208AF" w:rsidRDefault="001208AF">
          <w:pPr>
            <w:pStyle w:val="10"/>
            <w:tabs>
              <w:tab w:val="left" w:pos="440"/>
              <w:tab w:val="right" w:leader="dot" w:pos="985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hyperlink w:anchor="_Toc443655767" w:history="1">
            <w:r w:rsidRPr="00716F35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Pr="00716F35">
              <w:rPr>
                <w:rStyle w:val="a9"/>
                <w:noProof/>
              </w:rPr>
              <w:t>Firm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655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B090F4" w14:textId="2BB5C712" w:rsidR="001208AF" w:rsidRDefault="001208AF">
          <w:pPr>
            <w:pStyle w:val="20"/>
            <w:tabs>
              <w:tab w:val="left" w:pos="880"/>
              <w:tab w:val="right" w:leader="dot" w:pos="985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</w:p>
        <w:p w14:paraId="089FE02E" w14:textId="77777777" w:rsidR="00AC1813" w:rsidRPr="00C82272" w:rsidRDefault="00AC1813" w:rsidP="00AC1813">
          <w:pPr>
            <w:rPr>
              <w:b/>
              <w:bCs/>
              <w:lang w:val="ko-KR"/>
            </w:rPr>
          </w:pPr>
          <w:r w:rsidRPr="00C82272">
            <w:rPr>
              <w:b/>
              <w:bCs/>
              <w:lang w:val="ko-KR"/>
            </w:rPr>
            <w:fldChar w:fldCharType="end"/>
          </w:r>
        </w:p>
      </w:sdtContent>
    </w:sdt>
    <w:p w14:paraId="40E03F1C" w14:textId="77777777" w:rsidR="00AC1813" w:rsidRPr="00C82272" w:rsidRDefault="00AC1813">
      <w:pPr>
        <w:widowControl/>
        <w:wordWrap/>
        <w:autoSpaceDE/>
        <w:autoSpaceDN/>
        <w:jc w:val="left"/>
        <w:rPr>
          <w:rFonts w:cs="Arial"/>
          <w:b/>
          <w:bCs/>
          <w:sz w:val="32"/>
          <w:shd w:val="pct15" w:color="auto" w:fill="FFFFFF"/>
        </w:rPr>
      </w:pPr>
    </w:p>
    <w:p w14:paraId="1F563171" w14:textId="77777777" w:rsidR="004E622A" w:rsidRDefault="004E622A">
      <w:pPr>
        <w:widowControl/>
        <w:wordWrap/>
        <w:autoSpaceDE/>
        <w:autoSpaceDN/>
        <w:jc w:val="left"/>
        <w:rPr>
          <w:rFonts w:eastAsia="Arial" w:cs="Arial"/>
          <w:b/>
          <w:sz w:val="28"/>
        </w:rPr>
      </w:pPr>
      <w:r>
        <w:br w:type="page"/>
      </w:r>
    </w:p>
    <w:p w14:paraId="75E1F1C8" w14:textId="00357F02" w:rsidR="0083222D" w:rsidRPr="00C82272" w:rsidRDefault="0083222D" w:rsidP="004E622A">
      <w:pPr>
        <w:pStyle w:val="1"/>
      </w:pPr>
      <w:bookmarkStart w:id="1" w:name="_Toc443655758"/>
      <w:r w:rsidRPr="00C82272">
        <w:lastRenderedPageBreak/>
        <w:t xml:space="preserve">Main </w:t>
      </w:r>
      <w:r w:rsidRPr="004E622A">
        <w:t>Module</w:t>
      </w:r>
      <w:bookmarkEnd w:id="1"/>
    </w:p>
    <w:p w14:paraId="780572F9" w14:textId="77777777" w:rsidR="00935DFF" w:rsidRPr="00C82272" w:rsidRDefault="00935DFF" w:rsidP="00935DFF">
      <w:r w:rsidRPr="00C82272">
        <w:t>-&gt; Diagram</w:t>
      </w:r>
    </w:p>
    <w:p w14:paraId="0418BB43" w14:textId="77777777" w:rsidR="00A27647" w:rsidRDefault="00A27647" w:rsidP="00A27647">
      <w:r w:rsidRPr="00C82272">
        <w:object w:dxaOrig="7444" w:dyaOrig="2739" w14:anchorId="59D121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137.25pt" o:ole="">
            <v:imagedata r:id="rId11" o:title=""/>
          </v:shape>
          <o:OLEObject Type="Embed" ProgID="Visio.Drawing.11" ShapeID="_x0000_i1025" DrawAspect="Content" ObjectID="_1517397547" r:id="rId12"/>
        </w:object>
      </w:r>
    </w:p>
    <w:p w14:paraId="5E803B44" w14:textId="77777777" w:rsidR="004E622A" w:rsidRDefault="004E622A" w:rsidP="00A27647"/>
    <w:p w14:paraId="4CCBEAF0" w14:textId="77777777" w:rsidR="008879C1" w:rsidRPr="00C82272" w:rsidRDefault="008879C1" w:rsidP="00A27647"/>
    <w:p w14:paraId="43D4B61B" w14:textId="77777777" w:rsidR="0083222D" w:rsidRPr="00C82272" w:rsidRDefault="00484CDD" w:rsidP="0083222D">
      <w:pPr>
        <w:pStyle w:val="2"/>
      </w:pPr>
      <w:bookmarkStart w:id="2" w:name="_Toc443655759"/>
      <w:r w:rsidRPr="00C82272">
        <w:rPr>
          <w:rFonts w:hint="eastAsia"/>
        </w:rPr>
        <w:t>I</w:t>
      </w:r>
      <w:r w:rsidRPr="00C82272">
        <w:t>ntegrated Management</w:t>
      </w:r>
      <w:bookmarkEnd w:id="2"/>
    </w:p>
    <w:p w14:paraId="05EFC92E" w14:textId="77777777" w:rsidR="00564A6A" w:rsidRPr="00C82272" w:rsidRDefault="00564A6A">
      <w:pPr>
        <w:widowControl/>
        <w:wordWrap/>
        <w:autoSpaceDE/>
        <w:autoSpaceDN/>
        <w:jc w:val="left"/>
      </w:pPr>
    </w:p>
    <w:p w14:paraId="5B05941E" w14:textId="4924056C" w:rsidR="00564A6A" w:rsidRPr="00C82272" w:rsidRDefault="00564A6A">
      <w:pPr>
        <w:widowControl/>
        <w:wordWrap/>
        <w:autoSpaceDE/>
        <w:autoSpaceDN/>
        <w:jc w:val="left"/>
      </w:pPr>
      <w:r w:rsidRPr="00C82272">
        <w:rPr>
          <w:rFonts w:hint="eastAsia"/>
        </w:rPr>
        <w:t xml:space="preserve">For </w:t>
      </w:r>
      <w:r w:rsidRPr="00C82272">
        <w:t>operating iDOLPHIN, four modules is needed.</w:t>
      </w:r>
    </w:p>
    <w:p w14:paraId="21EAA179" w14:textId="2017B50B" w:rsidR="00564A6A" w:rsidRPr="00C82272" w:rsidRDefault="00564A6A">
      <w:pPr>
        <w:widowControl/>
        <w:wordWrap/>
        <w:autoSpaceDE/>
        <w:autoSpaceDN/>
        <w:jc w:val="left"/>
      </w:pPr>
      <w:r w:rsidRPr="00C82272">
        <w:t>First, Database module for saving data.</w:t>
      </w:r>
    </w:p>
    <w:p w14:paraId="41415462" w14:textId="2F5E2C09" w:rsidR="00564A6A" w:rsidRPr="00C82272" w:rsidRDefault="00564A6A">
      <w:pPr>
        <w:widowControl/>
        <w:wordWrap/>
        <w:autoSpaceDE/>
        <w:autoSpaceDN/>
        <w:jc w:val="left"/>
      </w:pPr>
      <w:r w:rsidRPr="00C82272">
        <w:t>Second, Image Processing module for image processing.</w:t>
      </w:r>
    </w:p>
    <w:p w14:paraId="6F57EFC2" w14:textId="01AEF0F2" w:rsidR="00564A6A" w:rsidRPr="00C82272" w:rsidRDefault="00564A6A">
      <w:pPr>
        <w:widowControl/>
        <w:wordWrap/>
        <w:autoSpaceDE/>
        <w:autoSpaceDN/>
        <w:jc w:val="left"/>
      </w:pPr>
      <w:r w:rsidRPr="00C82272">
        <w:t>Third, Firmware module for constituting Hardware.</w:t>
      </w:r>
    </w:p>
    <w:p w14:paraId="00103BC3" w14:textId="34E2F0DF" w:rsidR="00564A6A" w:rsidRPr="00C82272" w:rsidRDefault="00564A6A">
      <w:pPr>
        <w:widowControl/>
        <w:wordWrap/>
        <w:autoSpaceDE/>
        <w:autoSpaceDN/>
        <w:jc w:val="left"/>
      </w:pPr>
      <w:r w:rsidRPr="00C82272">
        <w:rPr>
          <w:rFonts w:hint="eastAsia"/>
        </w:rPr>
        <w:t>Lastly, Main module for controlling above-mentioned modules.</w:t>
      </w:r>
    </w:p>
    <w:p w14:paraId="2591BCD4" w14:textId="77777777" w:rsidR="00A27647" w:rsidRPr="00C82272" w:rsidRDefault="00A27647">
      <w:pPr>
        <w:widowControl/>
        <w:wordWrap/>
        <w:autoSpaceDE/>
        <w:autoSpaceDN/>
        <w:jc w:val="left"/>
      </w:pPr>
      <w:r w:rsidRPr="00C82272">
        <w:br w:type="page"/>
      </w:r>
    </w:p>
    <w:p w14:paraId="6305CE15" w14:textId="77777777" w:rsidR="0083222D" w:rsidRPr="00C82272" w:rsidRDefault="0083222D" w:rsidP="0083222D">
      <w:pPr>
        <w:pStyle w:val="1"/>
      </w:pPr>
      <w:bookmarkStart w:id="3" w:name="_Toc443655760"/>
      <w:r w:rsidRPr="00C82272">
        <w:lastRenderedPageBreak/>
        <w:t>Database</w:t>
      </w:r>
      <w:bookmarkEnd w:id="3"/>
    </w:p>
    <w:p w14:paraId="70BFD6E4" w14:textId="77777777" w:rsidR="004C4516" w:rsidRPr="00C82272" w:rsidRDefault="004C4516" w:rsidP="004C4516">
      <w:r w:rsidRPr="00C82272">
        <w:t>-&gt; Diagram</w:t>
      </w:r>
    </w:p>
    <w:p w14:paraId="0AA3CBD0" w14:textId="77777777" w:rsidR="00A27647" w:rsidRPr="00C82272" w:rsidRDefault="00A27647" w:rsidP="00A27647">
      <w:pPr>
        <w:jc w:val="center"/>
      </w:pPr>
      <w:r w:rsidRPr="00C82272">
        <w:object w:dxaOrig="4764" w:dyaOrig="9250" w14:anchorId="470DA5F4">
          <v:shape id="_x0000_i1026" type="#_x0000_t75" style="width:238.5pt;height:462.75pt" o:ole="">
            <v:imagedata r:id="rId13" o:title=""/>
          </v:shape>
          <o:OLEObject Type="Embed" ProgID="Visio.Drawing.11" ShapeID="_x0000_i1026" DrawAspect="Content" ObjectID="_1517397548" r:id="rId14"/>
        </w:object>
      </w:r>
    </w:p>
    <w:p w14:paraId="48CE9C17" w14:textId="77777777" w:rsidR="0083222D" w:rsidRPr="00C82272" w:rsidRDefault="000B3354" w:rsidP="0083222D">
      <w:pPr>
        <w:pStyle w:val="2"/>
      </w:pPr>
      <w:bookmarkStart w:id="4" w:name="_Toc443655761"/>
      <w:r w:rsidRPr="00C82272">
        <w:t>Save Image</w:t>
      </w:r>
      <w:bookmarkEnd w:id="4"/>
    </w:p>
    <w:p w14:paraId="77A40132" w14:textId="76A31873" w:rsidR="00564A6A" w:rsidRPr="00C82272" w:rsidRDefault="009F5708" w:rsidP="00AC5EED">
      <w:r w:rsidRPr="00C82272">
        <w:rPr>
          <w:rFonts w:hint="eastAsia"/>
        </w:rPr>
        <w:t xml:space="preserve">When user saves the image </w:t>
      </w:r>
      <w:r w:rsidRPr="00C82272">
        <w:t>seen on the screen, image file is saved as jpeg format.</w:t>
      </w:r>
    </w:p>
    <w:p w14:paraId="69CED55F" w14:textId="77777777" w:rsidR="00564A6A" w:rsidRPr="00C82272" w:rsidRDefault="00564A6A" w:rsidP="00AC5EED"/>
    <w:p w14:paraId="730B4391" w14:textId="14297A5A" w:rsidR="00A27647" w:rsidRPr="00C82272" w:rsidRDefault="00564A6A" w:rsidP="00A27647">
      <w:pPr>
        <w:pStyle w:val="2"/>
      </w:pPr>
      <w:bookmarkStart w:id="5" w:name="_Toc443655762"/>
      <w:r w:rsidRPr="00C82272">
        <w:t>Save Video</w:t>
      </w:r>
      <w:bookmarkEnd w:id="5"/>
    </w:p>
    <w:p w14:paraId="427E5103" w14:textId="4CD11A9B" w:rsidR="009F5708" w:rsidRPr="00C82272" w:rsidRDefault="009F5708" w:rsidP="009F5708">
      <w:r w:rsidRPr="00C82272">
        <w:rPr>
          <w:rFonts w:hint="eastAsia"/>
        </w:rPr>
        <w:t xml:space="preserve">When user saves the </w:t>
      </w:r>
      <w:r w:rsidRPr="00C82272">
        <w:t>video</w:t>
      </w:r>
      <w:r w:rsidRPr="00C82272">
        <w:rPr>
          <w:rFonts w:hint="eastAsia"/>
        </w:rPr>
        <w:t xml:space="preserve"> </w:t>
      </w:r>
      <w:r w:rsidRPr="00C82272">
        <w:t xml:space="preserve">seen on the screen, video file is saved as </w:t>
      </w:r>
      <w:r w:rsidR="005055EB" w:rsidRPr="008879C1">
        <w:rPr>
          <w:color w:val="FF0000"/>
        </w:rPr>
        <w:t>avi</w:t>
      </w:r>
      <w:r w:rsidRPr="008879C1">
        <w:rPr>
          <w:color w:val="FF0000"/>
        </w:rPr>
        <w:t xml:space="preserve"> format.</w:t>
      </w:r>
    </w:p>
    <w:p w14:paraId="122BFC87" w14:textId="30E4542F" w:rsidR="00AC5EED" w:rsidRPr="00C82272" w:rsidRDefault="00AC5EED" w:rsidP="00AC5EED"/>
    <w:p w14:paraId="5FA602C8" w14:textId="77777777" w:rsidR="002B1EB2" w:rsidRDefault="002B1EB2">
      <w:pPr>
        <w:widowControl/>
        <w:wordWrap/>
        <w:autoSpaceDE/>
        <w:autoSpaceDN/>
        <w:jc w:val="left"/>
        <w:rPr>
          <w:rFonts w:eastAsia="Arial" w:cs="Arial"/>
          <w:b/>
          <w:sz w:val="28"/>
        </w:rPr>
      </w:pPr>
      <w:r>
        <w:br w:type="page"/>
      </w:r>
    </w:p>
    <w:p w14:paraId="3C837B6B" w14:textId="4C046510" w:rsidR="0083222D" w:rsidRPr="00C82272" w:rsidRDefault="0083222D" w:rsidP="0083222D">
      <w:pPr>
        <w:pStyle w:val="1"/>
      </w:pPr>
      <w:bookmarkStart w:id="6" w:name="_Toc443655763"/>
      <w:r w:rsidRPr="00C82272">
        <w:lastRenderedPageBreak/>
        <w:t>Image Processing</w:t>
      </w:r>
      <w:bookmarkEnd w:id="6"/>
    </w:p>
    <w:commentRangeStart w:id="7"/>
    <w:p w14:paraId="1B229070" w14:textId="1B365BED" w:rsidR="00A27647" w:rsidRPr="00C82272" w:rsidRDefault="00F45DCE" w:rsidP="00A27647">
      <w:pPr>
        <w:jc w:val="center"/>
      </w:pPr>
      <w:r w:rsidRPr="00C82272">
        <w:object w:dxaOrig="6415" w:dyaOrig="10127" w14:anchorId="204BE900">
          <v:shape id="_x0000_i1027" type="#_x0000_t75" style="width:321pt;height:506.25pt" o:ole="">
            <v:imagedata r:id="rId15" o:title=""/>
          </v:shape>
          <o:OLEObject Type="Embed" ProgID="Visio.Drawing.11" ShapeID="_x0000_i1027" DrawAspect="Content" ObjectID="_1517397549" r:id="rId16"/>
        </w:object>
      </w:r>
      <w:commentRangeEnd w:id="7"/>
      <w:r w:rsidR="008879C1">
        <w:rPr>
          <w:rStyle w:val="af5"/>
        </w:rPr>
        <w:commentReference w:id="7"/>
      </w:r>
    </w:p>
    <w:p w14:paraId="180BE6FE" w14:textId="67D4F488" w:rsidR="0083222D" w:rsidRPr="00C82272" w:rsidRDefault="00E07EC5" w:rsidP="0083222D">
      <w:pPr>
        <w:pStyle w:val="2"/>
      </w:pPr>
      <w:bookmarkStart w:id="8" w:name="_Toc443655764"/>
      <w:r w:rsidRPr="00C82272">
        <w:t>A</w:t>
      </w:r>
      <w:r w:rsidR="00A72D37" w:rsidRPr="00C82272">
        <w:t>uto exposure</w:t>
      </w:r>
      <w:bookmarkEnd w:id="8"/>
    </w:p>
    <w:p w14:paraId="78D26577" w14:textId="0B8FC94E" w:rsidR="00B46FC0" w:rsidRPr="00C82272" w:rsidRDefault="00841695" w:rsidP="00841695">
      <w:pPr>
        <w:ind w:left="680"/>
      </w:pPr>
      <w:r w:rsidRPr="00C82272">
        <w:t>Set</w:t>
      </w:r>
      <w:r w:rsidR="00CD5A12" w:rsidRPr="00C82272">
        <w:t xml:space="preserve"> the</w:t>
      </w:r>
      <w:r w:rsidRPr="00C82272">
        <w:t xml:space="preserve"> </w:t>
      </w:r>
      <w:r w:rsidR="00786C63" w:rsidRPr="00C82272">
        <w:t>‘</w:t>
      </w:r>
      <w:r w:rsidRPr="00C82272">
        <w:t>target value</w:t>
      </w:r>
      <w:r w:rsidR="00786C63" w:rsidRPr="00C82272">
        <w:t>’</w:t>
      </w:r>
      <w:r w:rsidRPr="00C82272">
        <w:t xml:space="preserve"> of </w:t>
      </w:r>
      <w:r w:rsidR="00786C63" w:rsidRPr="00C82272">
        <w:t xml:space="preserve">iDOLPHIN’s </w:t>
      </w:r>
      <w:r w:rsidRPr="00C82272">
        <w:t>software as default value.</w:t>
      </w:r>
    </w:p>
    <w:p w14:paraId="38AB796C" w14:textId="60C12F67" w:rsidR="00841695" w:rsidRDefault="00841695" w:rsidP="00841695">
      <w:pPr>
        <w:ind w:left="680"/>
      </w:pPr>
      <w:r w:rsidRPr="00C82272">
        <w:rPr>
          <w:rFonts w:hint="eastAsia"/>
        </w:rPr>
        <w:t xml:space="preserve">In comparison to the target value, </w:t>
      </w:r>
      <w:r w:rsidRPr="00C82272">
        <w:t>adjust</w:t>
      </w:r>
      <w:r w:rsidR="00786C63" w:rsidRPr="00C82272">
        <w:t xml:space="preserve"> the</w:t>
      </w:r>
      <w:r w:rsidRPr="00C82272">
        <w:t xml:space="preserve"> dark</w:t>
      </w:r>
      <w:r w:rsidR="00D27195" w:rsidRPr="00C82272">
        <w:t>er</w:t>
      </w:r>
      <w:r w:rsidRPr="00C82272">
        <w:t xml:space="preserve"> image to</w:t>
      </w:r>
      <w:r w:rsidR="00786C63" w:rsidRPr="00C82272">
        <w:t xml:space="preserve"> the</w:t>
      </w:r>
      <w:r w:rsidRPr="00C82272">
        <w:t xml:space="preserve"> bright image. On the contrary, adjust</w:t>
      </w:r>
      <w:r w:rsidR="00786C63" w:rsidRPr="00C82272">
        <w:t xml:space="preserve"> the</w:t>
      </w:r>
      <w:r w:rsidRPr="00C82272">
        <w:t xml:space="preserve"> bright</w:t>
      </w:r>
      <w:r w:rsidR="00D27195" w:rsidRPr="00C82272">
        <w:t>er</w:t>
      </w:r>
      <w:r w:rsidRPr="00C82272">
        <w:t xml:space="preserve"> image to</w:t>
      </w:r>
      <w:r w:rsidR="00786C63" w:rsidRPr="00C82272">
        <w:t xml:space="preserve"> the</w:t>
      </w:r>
      <w:r w:rsidRPr="00C82272">
        <w:t xml:space="preserve"> dark image.</w:t>
      </w:r>
    </w:p>
    <w:p w14:paraId="6C9975E1" w14:textId="77777777" w:rsidR="00A96EF0" w:rsidRPr="00C82272" w:rsidRDefault="00A96EF0" w:rsidP="00841695">
      <w:pPr>
        <w:ind w:left="680"/>
      </w:pPr>
    </w:p>
    <w:p w14:paraId="48A0F0B5" w14:textId="10CD9AA9" w:rsidR="0083222D" w:rsidRPr="00C82272" w:rsidRDefault="00AC27A8" w:rsidP="0083222D">
      <w:pPr>
        <w:pStyle w:val="2"/>
      </w:pPr>
      <w:bookmarkStart w:id="9" w:name="_Toc443655765"/>
      <w:r w:rsidRPr="00C82272">
        <w:t>Brightness</w:t>
      </w:r>
      <w:bookmarkEnd w:id="9"/>
    </w:p>
    <w:p w14:paraId="4B8B8B85" w14:textId="64AFA70F" w:rsidR="00A96EF0" w:rsidRDefault="00267431" w:rsidP="00E906BA">
      <w:pPr>
        <w:ind w:left="680"/>
      </w:pPr>
      <w:r>
        <w:rPr>
          <w:rFonts w:hint="eastAsia"/>
        </w:rPr>
        <w:t>Adjust brightness</w:t>
      </w:r>
      <w:r w:rsidR="00863537">
        <w:t xml:space="preserve"> </w:t>
      </w:r>
      <w:r w:rsidR="00863537">
        <w:rPr>
          <w:rFonts w:hint="eastAsia"/>
        </w:rPr>
        <w:t xml:space="preserve">of </w:t>
      </w:r>
      <w:r w:rsidR="00863537">
        <w:t>image data</w:t>
      </w:r>
      <w:r>
        <w:rPr>
          <w:rFonts w:hint="eastAsia"/>
        </w:rPr>
        <w:t xml:space="preserve"> derived </w:t>
      </w:r>
      <w:r>
        <w:t>from camera.</w:t>
      </w:r>
    </w:p>
    <w:p w14:paraId="564C3545" w14:textId="77777777" w:rsidR="00A96EF0" w:rsidRDefault="00A96EF0" w:rsidP="00E906BA">
      <w:pPr>
        <w:ind w:left="680"/>
      </w:pPr>
    </w:p>
    <w:p w14:paraId="5E1AA779" w14:textId="77777777" w:rsidR="008879C1" w:rsidRPr="00C82272" w:rsidRDefault="008879C1" w:rsidP="00E906BA">
      <w:pPr>
        <w:ind w:left="680"/>
      </w:pPr>
    </w:p>
    <w:p w14:paraId="50481116" w14:textId="77777777" w:rsidR="0083222D" w:rsidRPr="00C82272" w:rsidRDefault="0083222D" w:rsidP="0083222D">
      <w:pPr>
        <w:pStyle w:val="2"/>
      </w:pPr>
      <w:bookmarkStart w:id="10" w:name="_Toc443655766"/>
      <w:r w:rsidRPr="00C82272">
        <w:lastRenderedPageBreak/>
        <w:t>Rotation</w:t>
      </w:r>
      <w:bookmarkEnd w:id="10"/>
    </w:p>
    <w:p w14:paraId="2137415A" w14:textId="026F6310" w:rsidR="00F95A80" w:rsidRDefault="00E906BA" w:rsidP="00F95A80">
      <w:pPr>
        <w:widowControl/>
        <w:wordWrap/>
        <w:autoSpaceDE/>
        <w:autoSpaceDN/>
        <w:ind w:firstLine="680"/>
        <w:jc w:val="left"/>
      </w:pPr>
      <w:r w:rsidRPr="00C82272">
        <w:t>Rearrange data sequence and r</w:t>
      </w:r>
      <w:r w:rsidR="00CF74F4" w:rsidRPr="00C82272">
        <w:t xml:space="preserve">otate </w:t>
      </w:r>
      <w:r w:rsidRPr="00C82272">
        <w:t>image.</w:t>
      </w:r>
    </w:p>
    <w:p w14:paraId="0637FE62" w14:textId="77777777" w:rsidR="00F95A80" w:rsidRDefault="00F95A80" w:rsidP="00F95A80">
      <w:pPr>
        <w:widowControl/>
        <w:wordWrap/>
        <w:autoSpaceDE/>
        <w:autoSpaceDN/>
        <w:ind w:firstLine="680"/>
        <w:jc w:val="left"/>
      </w:pPr>
    </w:p>
    <w:p w14:paraId="2D26B778" w14:textId="77777777" w:rsidR="00F95A80" w:rsidRPr="00C82272" w:rsidRDefault="00F95A80" w:rsidP="00F95A80">
      <w:pPr>
        <w:widowControl/>
        <w:wordWrap/>
        <w:autoSpaceDE/>
        <w:autoSpaceDN/>
        <w:ind w:firstLine="680"/>
        <w:jc w:val="left"/>
      </w:pPr>
    </w:p>
    <w:p w14:paraId="3DD4B566" w14:textId="197AB89F" w:rsidR="0083222D" w:rsidRPr="00C82272" w:rsidRDefault="0083222D" w:rsidP="0083222D">
      <w:pPr>
        <w:pStyle w:val="1"/>
      </w:pPr>
      <w:bookmarkStart w:id="11" w:name="_Toc443655767"/>
      <w:r w:rsidRPr="00C82272">
        <w:t>Firmware</w:t>
      </w:r>
      <w:bookmarkEnd w:id="11"/>
      <w:r w:rsidRPr="00C82272">
        <w:t xml:space="preserve"> </w:t>
      </w:r>
    </w:p>
    <w:p w14:paraId="243FD655" w14:textId="77777777" w:rsidR="00A27647" w:rsidRPr="00C82272" w:rsidRDefault="00A27647" w:rsidP="00A27647">
      <w:pPr>
        <w:jc w:val="center"/>
      </w:pPr>
      <w:r w:rsidRPr="00C82272">
        <w:object w:dxaOrig="2199" w:dyaOrig="7860" w14:anchorId="4BF9D0F7">
          <v:shape id="_x0000_i1028" type="#_x0000_t75" style="width:110.25pt;height:393.75pt" o:ole="">
            <v:imagedata r:id="rId19" o:title=""/>
          </v:shape>
          <o:OLEObject Type="Embed" ProgID="Visio.Drawing.11" ShapeID="_x0000_i1028" DrawAspect="Content" ObjectID="_1517397550" r:id="rId20"/>
        </w:object>
      </w:r>
    </w:p>
    <w:p w14:paraId="400E5146" w14:textId="77777777" w:rsidR="00A27647" w:rsidRPr="00C82272" w:rsidRDefault="00A27647" w:rsidP="00A27647">
      <w:pPr>
        <w:jc w:val="center"/>
      </w:pPr>
    </w:p>
    <w:p w14:paraId="0050AE78" w14:textId="77777777" w:rsidR="0083222D" w:rsidRPr="00C82272" w:rsidRDefault="0083222D" w:rsidP="0083222D">
      <w:pPr>
        <w:pStyle w:val="2"/>
      </w:pPr>
      <w:bookmarkStart w:id="12" w:name="_Toc443655768"/>
      <w:r w:rsidRPr="00C82272">
        <w:t>Load to bin file</w:t>
      </w:r>
      <w:bookmarkEnd w:id="12"/>
    </w:p>
    <w:p w14:paraId="00EB94CD" w14:textId="7C908866" w:rsidR="00840D27" w:rsidRPr="00C82272" w:rsidRDefault="00840D27" w:rsidP="003645E8">
      <w:pPr>
        <w:ind w:firstLine="680"/>
      </w:pPr>
      <w:r w:rsidRPr="00C82272">
        <w:rPr>
          <w:rFonts w:hint="eastAsia"/>
        </w:rPr>
        <w:t xml:space="preserve">To operate </w:t>
      </w:r>
      <w:r w:rsidR="00F06A8F" w:rsidRPr="002921DA">
        <w:rPr>
          <w:rFonts w:hint="eastAsia"/>
          <w:color w:val="FF0000"/>
        </w:rPr>
        <w:t>iDOLPHIN</w:t>
      </w:r>
      <w:r w:rsidR="00F06A8F" w:rsidRPr="002921DA">
        <w:rPr>
          <w:color w:val="FF0000"/>
        </w:rPr>
        <w:t xml:space="preserve"> </w:t>
      </w:r>
      <w:r w:rsidR="00F06A8F" w:rsidRPr="002921DA">
        <w:rPr>
          <w:rFonts w:hint="eastAsia"/>
          <w:color w:val="FF0000"/>
        </w:rPr>
        <w:t>Viewer</w:t>
      </w:r>
      <w:r w:rsidRPr="00C82272">
        <w:rPr>
          <w:rFonts w:hint="eastAsia"/>
        </w:rPr>
        <w:t xml:space="preserve">, </w:t>
      </w:r>
      <w:r w:rsidRPr="00C82272">
        <w:t xml:space="preserve">Compiled </w:t>
      </w:r>
      <w:r w:rsidRPr="00C82272">
        <w:rPr>
          <w:rFonts w:hint="eastAsia"/>
        </w:rPr>
        <w:t xml:space="preserve">FPGA data </w:t>
      </w:r>
      <w:r w:rsidRPr="00C82272">
        <w:t xml:space="preserve">should load </w:t>
      </w:r>
      <w:r w:rsidR="003645E8" w:rsidRPr="00C82272">
        <w:t xml:space="preserve">in rom. </w:t>
      </w:r>
    </w:p>
    <w:p w14:paraId="33C96631" w14:textId="2AF70001" w:rsidR="00840D27" w:rsidRPr="00C82272" w:rsidRDefault="00840D27" w:rsidP="00DC7CE0">
      <w:r w:rsidRPr="00C82272">
        <w:tab/>
      </w:r>
    </w:p>
    <w:p w14:paraId="249639DF" w14:textId="1DFB1A22" w:rsidR="0083222D" w:rsidRPr="00C82272" w:rsidRDefault="0083222D" w:rsidP="0083222D">
      <w:pPr>
        <w:pStyle w:val="2"/>
      </w:pPr>
      <w:bookmarkStart w:id="13" w:name="_Toc443655769"/>
      <w:r w:rsidRPr="00C82272">
        <w:rPr>
          <w:rFonts w:hint="eastAsia"/>
        </w:rPr>
        <w:t xml:space="preserve">Data </w:t>
      </w:r>
      <w:r w:rsidR="003645E8" w:rsidRPr="00C82272">
        <w:t>transmit</w:t>
      </w:r>
      <w:r w:rsidR="003645E8" w:rsidRPr="00C82272">
        <w:rPr>
          <w:rFonts w:hint="eastAsia"/>
        </w:rPr>
        <w:t>/</w:t>
      </w:r>
      <w:r w:rsidR="003645E8" w:rsidRPr="00C82272">
        <w:t xml:space="preserve">receive </w:t>
      </w:r>
      <w:r w:rsidRPr="00C82272">
        <w:rPr>
          <w:rFonts w:hint="eastAsia"/>
        </w:rPr>
        <w:t>Data</w:t>
      </w:r>
      <w:bookmarkEnd w:id="13"/>
    </w:p>
    <w:p w14:paraId="490A0670" w14:textId="2670662E" w:rsidR="003645E8" w:rsidRPr="00C82272" w:rsidRDefault="003645E8" w:rsidP="003645E8">
      <w:pPr>
        <w:ind w:left="680"/>
      </w:pPr>
      <w:r w:rsidRPr="00C82272">
        <w:t>When bin file operates normally, data is received from camera. Also received data process transmit processing to process image.</w:t>
      </w:r>
    </w:p>
    <w:p w14:paraId="0E55CEC1" w14:textId="77777777" w:rsidR="003645E8" w:rsidRPr="00C82272" w:rsidRDefault="003645E8" w:rsidP="00DC7CE0"/>
    <w:p w14:paraId="7DAF64D1" w14:textId="6DDDFC39" w:rsidR="0083222D" w:rsidRPr="00C82272" w:rsidRDefault="00AB5C4B" w:rsidP="0083222D">
      <w:pPr>
        <w:pStyle w:val="2"/>
      </w:pPr>
      <w:bookmarkStart w:id="14" w:name="_Toc443655770"/>
      <w:r w:rsidRPr="00C82272">
        <w:t>Control</w:t>
      </w:r>
      <w:r w:rsidR="00D718C8" w:rsidRPr="00C82272">
        <w:t xml:space="preserve"> illumination</w:t>
      </w:r>
      <w:bookmarkEnd w:id="14"/>
    </w:p>
    <w:p w14:paraId="57ACFD0B" w14:textId="1D1D9DC9" w:rsidR="0083222D" w:rsidRPr="00C82272" w:rsidRDefault="003645E8" w:rsidP="003645E8">
      <w:pPr>
        <w:ind w:firstLine="680"/>
        <w:rPr>
          <w:rFonts w:cs="Arial"/>
          <w:b/>
          <w:bCs/>
          <w:sz w:val="32"/>
          <w:shd w:val="pct15" w:color="auto" w:fill="FFFFFF"/>
        </w:rPr>
      </w:pPr>
      <w:r w:rsidRPr="00C82272">
        <w:t xml:space="preserve">Control illumination to see </w:t>
      </w:r>
      <w:r w:rsidR="00DF6327" w:rsidRPr="00C82272">
        <w:t xml:space="preserve">the </w:t>
      </w:r>
      <w:r w:rsidRPr="00C82272">
        <w:t>l</w:t>
      </w:r>
      <w:r w:rsidR="00DF6327" w:rsidRPr="00C82272">
        <w:t>esion</w:t>
      </w:r>
      <w:r w:rsidRPr="00C82272">
        <w:t xml:space="preserve"> properly by using optical fiber.</w:t>
      </w:r>
    </w:p>
    <w:sectPr w:rsidR="0083222D" w:rsidRPr="00C82272" w:rsidSect="00731868">
      <w:headerReference w:type="default" r:id="rId21"/>
      <w:footerReference w:type="default" r:id="rId22"/>
      <w:headerReference w:type="first" r:id="rId23"/>
      <w:pgSz w:w="11906" w:h="16838"/>
      <w:pgMar w:top="851" w:right="1021" w:bottom="851" w:left="1021" w:header="454" w:footer="454" w:gutter="0"/>
      <w:pgNumType w:start="1"/>
      <w:cols w:space="425"/>
      <w:docGrid w:type="lines"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7" w:author="만든 이" w:initials="오전">
    <w:p w14:paraId="6DF84BF1" w14:textId="57BF39D6" w:rsidR="008879C1" w:rsidRDefault="008879C1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V</w:t>
      </w:r>
      <w:r>
        <w:t>isio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수정</w:t>
      </w:r>
      <w:r>
        <w:rPr>
          <w:rFonts w:hint="eastAsia"/>
        </w:rPr>
        <w:t xml:space="preserve"> </w:t>
      </w:r>
      <w:r>
        <w:rPr>
          <w:rFonts w:hint="eastAsia"/>
        </w:rPr>
        <w:t>요청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DF84BF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3453EF" w14:textId="77777777" w:rsidR="00DB6835" w:rsidRDefault="00DB6835">
      <w:r>
        <w:separator/>
      </w:r>
    </w:p>
  </w:endnote>
  <w:endnote w:type="continuationSeparator" w:id="0">
    <w:p w14:paraId="192998E0" w14:textId="77777777" w:rsidR="00DB6835" w:rsidRDefault="00DB68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Univers (W1)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신명조">
    <w:altName w:val="굴림"/>
    <w:panose1 w:val="00000000000000000000"/>
    <w:charset w:val="81"/>
    <w:family w:val="auto"/>
    <w:notTrueType/>
    <w:pitch w:val="variable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나눔고딕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CBACDE" w14:textId="77777777" w:rsidR="00B76882" w:rsidRPr="00B74F98" w:rsidRDefault="00B76882" w:rsidP="00B74F98">
    <w:pPr>
      <w:pStyle w:val="a5"/>
      <w:framePr w:w="1142" w:wrap="around" w:vAnchor="text" w:hAnchor="page" w:x="13762" w:y="57"/>
      <w:ind w:firstLineChars="100" w:firstLine="216"/>
      <w:rPr>
        <w:rStyle w:val="a6"/>
        <w:b/>
        <w:bCs/>
      </w:rPr>
    </w:pPr>
    <w:r w:rsidRPr="00B74F98">
      <w:rPr>
        <w:rStyle w:val="a6"/>
        <w:b/>
        <w:bCs/>
      </w:rPr>
      <w:fldChar w:fldCharType="begin"/>
    </w:r>
    <w:r w:rsidRPr="00B74F98">
      <w:rPr>
        <w:rStyle w:val="a6"/>
        <w:b/>
        <w:bCs/>
      </w:rPr>
      <w:instrText xml:space="preserve">PAGE  </w:instrText>
    </w:r>
    <w:r w:rsidRPr="00B74F98">
      <w:rPr>
        <w:rStyle w:val="a6"/>
        <w:b/>
        <w:bCs/>
      </w:rPr>
      <w:fldChar w:fldCharType="separate"/>
    </w:r>
    <w:r w:rsidR="001208AF">
      <w:rPr>
        <w:rStyle w:val="a6"/>
        <w:b/>
        <w:bCs/>
        <w:noProof/>
      </w:rPr>
      <w:t>7</w:t>
    </w:r>
    <w:r w:rsidRPr="00B74F98">
      <w:rPr>
        <w:rStyle w:val="a6"/>
        <w:b/>
        <w:bCs/>
      </w:rPr>
      <w:fldChar w:fldCharType="end"/>
    </w:r>
    <w:r w:rsidRPr="00B74F98">
      <w:rPr>
        <w:rStyle w:val="a6"/>
        <w:rFonts w:hint="eastAsia"/>
        <w:b/>
        <w:bCs/>
      </w:rPr>
      <w:t xml:space="preserve"> of </w:t>
    </w:r>
    <w:r w:rsidRPr="00B74F98">
      <w:rPr>
        <w:rStyle w:val="a6"/>
        <w:b/>
      </w:rPr>
      <w:fldChar w:fldCharType="begin"/>
    </w:r>
    <w:r w:rsidRPr="00B74F98">
      <w:rPr>
        <w:rStyle w:val="a6"/>
        <w:b/>
      </w:rPr>
      <w:instrText xml:space="preserve"> NUMPAGES </w:instrText>
    </w:r>
    <w:r w:rsidRPr="00B74F98">
      <w:rPr>
        <w:rStyle w:val="a6"/>
        <w:b/>
      </w:rPr>
      <w:fldChar w:fldCharType="separate"/>
    </w:r>
    <w:r w:rsidR="001208AF">
      <w:rPr>
        <w:rStyle w:val="a6"/>
        <w:b/>
        <w:noProof/>
      </w:rPr>
      <w:t>7</w:t>
    </w:r>
    <w:r w:rsidRPr="00B74F98">
      <w:rPr>
        <w:rStyle w:val="a6"/>
        <w:b/>
      </w:rPr>
      <w:fldChar w:fldCharType="end"/>
    </w:r>
  </w:p>
  <w:p w14:paraId="3577A6A3" w14:textId="71812365" w:rsidR="0059631A" w:rsidRDefault="0059631A" w:rsidP="0059631A">
    <w:r>
      <w:rPr>
        <w:b/>
        <w:bCs/>
        <w:noProof/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B9E1E1B" wp14:editId="1BE74FB4">
              <wp:simplePos x="0" y="0"/>
              <wp:positionH relativeFrom="margin">
                <wp:align>right</wp:align>
              </wp:positionH>
              <wp:positionV relativeFrom="paragraph">
                <wp:posOffset>87630</wp:posOffset>
              </wp:positionV>
              <wp:extent cx="6219825" cy="9525"/>
              <wp:effectExtent l="19050" t="19050" r="28575" b="28575"/>
              <wp:wrapNone/>
              <wp:docPr id="1" name="Line 10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219825" cy="9525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EB121" id="Line 1024" o:spid="_x0000_s1026" style="position:absolute;left:0;text-align:left;flip:y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" from="438.55pt,6.9pt" to="928.3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" strokeweight="2.25pt">
              <w10:wrap anchorx="margin"/>
            </v:line>
          </w:pict>
        </mc:Fallback>
      </mc:AlternateContent>
    </w:r>
  </w:p>
  <w:p w14:paraId="4A4087DE" w14:textId="77777777" w:rsidR="0059631A" w:rsidRPr="00B74F98" w:rsidRDefault="0059631A" w:rsidP="0059631A">
    <w:pPr>
      <w:pStyle w:val="a5"/>
      <w:framePr w:w="1142" w:wrap="around" w:vAnchor="text" w:hAnchor="page" w:x="13762" w:y="57"/>
      <w:ind w:firstLineChars="100" w:firstLine="216"/>
      <w:rPr>
        <w:rStyle w:val="a6"/>
        <w:b/>
        <w:bCs/>
      </w:rPr>
    </w:pPr>
    <w:r w:rsidRPr="00B74F98">
      <w:rPr>
        <w:rStyle w:val="a6"/>
        <w:b/>
        <w:bCs/>
      </w:rPr>
      <w:fldChar w:fldCharType="begin"/>
    </w:r>
    <w:r w:rsidRPr="00B74F98">
      <w:rPr>
        <w:rStyle w:val="a6"/>
        <w:b/>
        <w:bCs/>
      </w:rPr>
      <w:instrText xml:space="preserve">PAGE  </w:instrText>
    </w:r>
    <w:r w:rsidRPr="00B74F98">
      <w:rPr>
        <w:rStyle w:val="a6"/>
        <w:b/>
        <w:bCs/>
      </w:rPr>
      <w:fldChar w:fldCharType="separate"/>
    </w:r>
    <w:r w:rsidR="001208AF">
      <w:rPr>
        <w:rStyle w:val="a6"/>
        <w:b/>
        <w:bCs/>
        <w:noProof/>
      </w:rPr>
      <w:t>7</w:t>
    </w:r>
    <w:r w:rsidRPr="00B74F98">
      <w:rPr>
        <w:rStyle w:val="a6"/>
        <w:b/>
        <w:bCs/>
      </w:rPr>
      <w:fldChar w:fldCharType="end"/>
    </w:r>
    <w:r w:rsidRPr="00B74F98">
      <w:rPr>
        <w:rStyle w:val="a6"/>
        <w:rFonts w:hint="eastAsia"/>
        <w:b/>
        <w:bCs/>
      </w:rPr>
      <w:t xml:space="preserve"> of </w:t>
    </w:r>
    <w:r w:rsidRPr="00B74F98">
      <w:rPr>
        <w:rStyle w:val="a6"/>
        <w:b/>
      </w:rPr>
      <w:fldChar w:fldCharType="begin"/>
    </w:r>
    <w:r w:rsidRPr="00B74F98">
      <w:rPr>
        <w:rStyle w:val="a6"/>
        <w:b/>
      </w:rPr>
      <w:instrText xml:space="preserve"> NUMPAGES </w:instrText>
    </w:r>
    <w:r w:rsidRPr="00B74F98">
      <w:rPr>
        <w:rStyle w:val="a6"/>
        <w:b/>
      </w:rPr>
      <w:fldChar w:fldCharType="separate"/>
    </w:r>
    <w:r w:rsidR="001208AF">
      <w:rPr>
        <w:rStyle w:val="a6"/>
        <w:b/>
        <w:noProof/>
      </w:rPr>
      <w:t>7</w:t>
    </w:r>
    <w:r w:rsidRPr="00B74F98">
      <w:rPr>
        <w:rStyle w:val="a6"/>
        <w:b/>
      </w:rPr>
      <w:fldChar w:fldCharType="end"/>
    </w:r>
  </w:p>
  <w:p w14:paraId="28A92285" w14:textId="4061BA51" w:rsidR="0059631A" w:rsidRPr="00D47CD9" w:rsidRDefault="0059631A" w:rsidP="0059631A">
    <w:pPr>
      <w:pStyle w:val="a5"/>
      <w:ind w:right="360"/>
      <w:rPr>
        <w:b/>
        <w:bCs/>
        <w:sz w:val="18"/>
      </w:rPr>
    </w:pPr>
    <w:r>
      <w:rPr>
        <w:b/>
        <w:bCs/>
        <w:sz w:val="18"/>
      </w:rPr>
      <w:t>Q4-29-015(0</w:t>
    </w:r>
    <w:r w:rsidR="004E622A">
      <w:rPr>
        <w:b/>
        <w:bCs/>
        <w:sz w:val="18"/>
      </w:rPr>
      <w:t>3</w:t>
    </w:r>
    <w:r>
      <w:rPr>
        <w:b/>
        <w:bCs/>
        <w:sz w:val="18"/>
      </w:rPr>
      <w:t xml:space="preserve">)     </w:t>
    </w:r>
    <w:r>
      <w:rPr>
        <w:rFonts w:hint="eastAsia"/>
        <w:b/>
        <w:bCs/>
        <w:sz w:val="18"/>
      </w:rPr>
      <w:t xml:space="preserve">              </w:t>
    </w:r>
    <w:r>
      <w:rPr>
        <w:b/>
        <w:bCs/>
        <w:sz w:val="18"/>
      </w:rPr>
      <w:t xml:space="preserve">       </w:t>
    </w:r>
    <w:r>
      <w:rPr>
        <w:rFonts w:hint="eastAsia"/>
        <w:b/>
        <w:bCs/>
        <w:sz w:val="18"/>
      </w:rPr>
      <w:t xml:space="preserve">   META BIOMED CO., LTD.</w:t>
    </w:r>
    <w:r>
      <w:rPr>
        <w:b/>
        <w:bCs/>
        <w:sz w:val="18"/>
      </w:rPr>
      <w:t xml:space="preserve"> </w:t>
    </w:r>
    <w:r>
      <w:rPr>
        <w:rFonts w:hint="eastAsia"/>
        <w:b/>
        <w:bCs/>
        <w:sz w:val="18"/>
      </w:rPr>
      <w:t xml:space="preserve">       </w:t>
    </w:r>
    <w:r>
      <w:rPr>
        <w:b/>
        <w:bCs/>
        <w:sz w:val="18"/>
      </w:rPr>
      <w:t xml:space="preserve">        </w:t>
    </w:r>
    <w:r>
      <w:rPr>
        <w:rFonts w:hint="eastAsia"/>
        <w:b/>
        <w:bCs/>
        <w:sz w:val="18"/>
      </w:rPr>
      <w:t xml:space="preserve"> </w:t>
    </w:r>
    <w:r w:rsidR="004E622A">
      <w:rPr>
        <w:b/>
        <w:bCs/>
        <w:sz w:val="18"/>
      </w:rPr>
      <w:t xml:space="preserve"> </w:t>
    </w:r>
    <w:r>
      <w:rPr>
        <w:rFonts w:hint="eastAsia"/>
        <w:b/>
        <w:bCs/>
        <w:sz w:val="18"/>
      </w:rPr>
      <w:t xml:space="preserve">    210mm </w:t>
    </w:r>
    <w:r>
      <w:rPr>
        <w:rFonts w:ascii="굴림" w:hAnsi="굴림" w:hint="eastAsia"/>
        <w:b/>
        <w:bCs/>
        <w:sz w:val="18"/>
      </w:rPr>
      <w:t>ⅹ 297mm</w:t>
    </w:r>
  </w:p>
  <w:p w14:paraId="20B381EA" w14:textId="62619DA1" w:rsidR="00B76882" w:rsidRDefault="00B76882" w:rsidP="0059631A">
    <w:pPr>
      <w:pStyle w:val="a5"/>
      <w:ind w:right="360"/>
      <w:rPr>
        <w:b/>
        <w:bCs/>
        <w:sz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16B85A" w14:textId="77777777" w:rsidR="00DB6835" w:rsidRDefault="00DB6835">
      <w:r>
        <w:separator/>
      </w:r>
    </w:p>
  </w:footnote>
  <w:footnote w:type="continuationSeparator" w:id="0">
    <w:p w14:paraId="4076655F" w14:textId="77777777" w:rsidR="00DB6835" w:rsidRDefault="00DB68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e"/>
      <w:tblW w:w="9816" w:type="dxa"/>
      <w:jc w:val="center"/>
      <w:tblLayout w:type="fixed"/>
      <w:tblLook w:val="04A0" w:firstRow="1" w:lastRow="0" w:firstColumn="1" w:lastColumn="0" w:noHBand="0" w:noVBand="1"/>
    </w:tblPr>
    <w:tblGrid>
      <w:gridCol w:w="2089"/>
      <w:gridCol w:w="4782"/>
      <w:gridCol w:w="1636"/>
      <w:gridCol w:w="1309"/>
    </w:tblGrid>
    <w:tr w:rsidR="00731868" w:rsidRPr="006A2FB7" w14:paraId="3B9C180E" w14:textId="77777777" w:rsidTr="00652CA1">
      <w:trPr>
        <w:trHeight w:val="24"/>
        <w:jc w:val="center"/>
      </w:trPr>
      <w:tc>
        <w:tcPr>
          <w:tcW w:w="2089" w:type="dxa"/>
          <w:vMerge w:val="restart"/>
          <w:vAlign w:val="center"/>
        </w:tcPr>
        <w:p w14:paraId="0547B203" w14:textId="77777777" w:rsidR="00731868" w:rsidRPr="006A2FB7" w:rsidRDefault="00731868" w:rsidP="00731868">
          <w:pPr>
            <w:pStyle w:val="a4"/>
            <w:jc w:val="center"/>
            <w:rPr>
              <w:sz w:val="18"/>
              <w:szCs w:val="18"/>
            </w:rPr>
          </w:pPr>
          <w:r>
            <w:rPr>
              <w:noProof/>
            </w:rPr>
            <w:drawing>
              <wp:inline distT="0" distB="0" distL="0" distR="0" wp14:anchorId="26D84E7E" wp14:editId="53480F24">
                <wp:extent cx="962108" cy="356335"/>
                <wp:effectExtent l="0" t="0" r="0" b="5715"/>
                <wp:docPr id="13" name="그림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56281" cy="39121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82" w:type="dxa"/>
          <w:vMerge w:val="restart"/>
          <w:vAlign w:val="center"/>
        </w:tcPr>
        <w:p w14:paraId="2A84D12B" w14:textId="37E8E4FA" w:rsidR="00731868" w:rsidRPr="007304A0" w:rsidRDefault="00731868" w:rsidP="00731868">
          <w:pPr>
            <w:pStyle w:val="a4"/>
            <w:jc w:val="center"/>
            <w:rPr>
              <w:rFonts w:cs="Arial"/>
              <w:b/>
              <w:sz w:val="32"/>
              <w:szCs w:val="18"/>
            </w:rPr>
          </w:pPr>
          <w:r w:rsidRPr="007304A0">
            <w:rPr>
              <w:rFonts w:cs="Arial"/>
              <w:b/>
              <w:sz w:val="24"/>
              <w:szCs w:val="18"/>
            </w:rPr>
            <w:t xml:space="preserve">Software </w:t>
          </w:r>
          <w:r>
            <w:rPr>
              <w:rFonts w:cs="Arial"/>
              <w:b/>
              <w:sz w:val="24"/>
              <w:szCs w:val="18"/>
            </w:rPr>
            <w:t>architectural design</w:t>
          </w:r>
        </w:p>
      </w:tc>
      <w:tc>
        <w:tcPr>
          <w:tcW w:w="1636" w:type="dxa"/>
          <w:vAlign w:val="center"/>
        </w:tcPr>
        <w:p w14:paraId="44591B50" w14:textId="77777777" w:rsidR="00731868" w:rsidRPr="007304A0" w:rsidRDefault="00731868" w:rsidP="00731868">
          <w:pPr>
            <w:pStyle w:val="a4"/>
            <w:jc w:val="center"/>
            <w:rPr>
              <w:rFonts w:cs="Arial"/>
              <w:sz w:val="18"/>
              <w:szCs w:val="18"/>
            </w:rPr>
          </w:pPr>
          <w:r w:rsidRPr="007304A0">
            <w:rPr>
              <w:rFonts w:cs="Arial"/>
              <w:sz w:val="18"/>
              <w:szCs w:val="18"/>
            </w:rPr>
            <w:t>Document No.</w:t>
          </w:r>
        </w:p>
      </w:tc>
      <w:tc>
        <w:tcPr>
          <w:tcW w:w="1309" w:type="dxa"/>
          <w:vAlign w:val="center"/>
        </w:tcPr>
        <w:p w14:paraId="2979AAD9" w14:textId="648DCF4F" w:rsidR="00731868" w:rsidRPr="007304A0" w:rsidRDefault="00731868" w:rsidP="00731868">
          <w:pPr>
            <w:pStyle w:val="a4"/>
            <w:jc w:val="center"/>
            <w:rPr>
              <w:rFonts w:cs="Arial"/>
              <w:sz w:val="18"/>
              <w:szCs w:val="18"/>
            </w:rPr>
          </w:pPr>
          <w:r w:rsidRPr="007304A0">
            <w:rPr>
              <w:rFonts w:cs="Arial"/>
              <w:sz w:val="16"/>
              <w:szCs w:val="18"/>
            </w:rPr>
            <w:t>Q4-29-015(0</w:t>
          </w:r>
          <w:r>
            <w:rPr>
              <w:rFonts w:cs="Arial"/>
              <w:sz w:val="16"/>
              <w:szCs w:val="18"/>
            </w:rPr>
            <w:t>3</w:t>
          </w:r>
          <w:r w:rsidRPr="007304A0">
            <w:rPr>
              <w:rFonts w:cs="Arial"/>
              <w:sz w:val="16"/>
              <w:szCs w:val="18"/>
            </w:rPr>
            <w:t>)</w:t>
          </w:r>
        </w:p>
      </w:tc>
    </w:tr>
    <w:tr w:rsidR="00731868" w:rsidRPr="006A2FB7" w14:paraId="6C6949ED" w14:textId="77777777" w:rsidTr="00652CA1">
      <w:trPr>
        <w:trHeight w:val="233"/>
        <w:jc w:val="center"/>
      </w:trPr>
      <w:tc>
        <w:tcPr>
          <w:tcW w:w="2089" w:type="dxa"/>
          <w:vMerge/>
        </w:tcPr>
        <w:p w14:paraId="6E53A707" w14:textId="77777777" w:rsidR="00731868" w:rsidRPr="006A2FB7" w:rsidRDefault="00731868" w:rsidP="00731868">
          <w:pPr>
            <w:pStyle w:val="a4"/>
            <w:rPr>
              <w:sz w:val="18"/>
              <w:szCs w:val="18"/>
            </w:rPr>
          </w:pPr>
        </w:p>
      </w:tc>
      <w:tc>
        <w:tcPr>
          <w:tcW w:w="4782" w:type="dxa"/>
          <w:vMerge/>
        </w:tcPr>
        <w:p w14:paraId="1A3B9E7F" w14:textId="77777777" w:rsidR="00731868" w:rsidRPr="007304A0" w:rsidRDefault="00731868" w:rsidP="00731868">
          <w:pPr>
            <w:pStyle w:val="a4"/>
            <w:rPr>
              <w:rFonts w:cs="Arial"/>
              <w:sz w:val="18"/>
              <w:szCs w:val="18"/>
            </w:rPr>
          </w:pPr>
        </w:p>
      </w:tc>
      <w:tc>
        <w:tcPr>
          <w:tcW w:w="1636" w:type="dxa"/>
          <w:vAlign w:val="center"/>
        </w:tcPr>
        <w:p w14:paraId="7C3C37CA" w14:textId="77777777" w:rsidR="00731868" w:rsidRPr="007304A0" w:rsidRDefault="00731868" w:rsidP="00731868">
          <w:pPr>
            <w:pStyle w:val="a4"/>
            <w:jc w:val="center"/>
            <w:rPr>
              <w:rFonts w:cs="Arial"/>
              <w:sz w:val="18"/>
              <w:szCs w:val="18"/>
            </w:rPr>
          </w:pPr>
          <w:r w:rsidRPr="007304A0">
            <w:rPr>
              <w:rFonts w:cs="Arial"/>
              <w:sz w:val="18"/>
              <w:szCs w:val="18"/>
            </w:rPr>
            <w:t>Rev.</w:t>
          </w:r>
        </w:p>
      </w:tc>
      <w:tc>
        <w:tcPr>
          <w:tcW w:w="1309" w:type="dxa"/>
          <w:vAlign w:val="center"/>
        </w:tcPr>
        <w:p w14:paraId="2D352F6E" w14:textId="77777777" w:rsidR="00731868" w:rsidRPr="007304A0" w:rsidRDefault="00731868" w:rsidP="00731868">
          <w:pPr>
            <w:pStyle w:val="a4"/>
            <w:jc w:val="center"/>
            <w:rPr>
              <w:rFonts w:cs="Arial"/>
              <w:sz w:val="18"/>
              <w:szCs w:val="18"/>
            </w:rPr>
          </w:pPr>
          <w:r w:rsidRPr="007304A0">
            <w:rPr>
              <w:rFonts w:cs="Arial"/>
              <w:sz w:val="18"/>
              <w:szCs w:val="18"/>
            </w:rPr>
            <w:t>2</w:t>
          </w:r>
        </w:p>
      </w:tc>
    </w:tr>
    <w:tr w:rsidR="00731868" w:rsidRPr="006A2FB7" w14:paraId="6E49398E" w14:textId="77777777" w:rsidTr="00652CA1">
      <w:trPr>
        <w:trHeight w:val="24"/>
        <w:jc w:val="center"/>
      </w:trPr>
      <w:tc>
        <w:tcPr>
          <w:tcW w:w="2089" w:type="dxa"/>
          <w:vMerge/>
        </w:tcPr>
        <w:p w14:paraId="1E46076E" w14:textId="77777777" w:rsidR="00731868" w:rsidRPr="006A2FB7" w:rsidRDefault="00731868" w:rsidP="00731868">
          <w:pPr>
            <w:pStyle w:val="a4"/>
            <w:rPr>
              <w:sz w:val="18"/>
              <w:szCs w:val="18"/>
            </w:rPr>
          </w:pPr>
        </w:p>
      </w:tc>
      <w:tc>
        <w:tcPr>
          <w:tcW w:w="4782" w:type="dxa"/>
          <w:vMerge w:val="restart"/>
          <w:vAlign w:val="center"/>
        </w:tcPr>
        <w:p w14:paraId="7F97C406" w14:textId="77777777" w:rsidR="00731868" w:rsidRPr="007304A0" w:rsidRDefault="00731868" w:rsidP="00731868">
          <w:pPr>
            <w:pStyle w:val="a4"/>
            <w:jc w:val="center"/>
            <w:rPr>
              <w:rFonts w:cs="Arial"/>
              <w:b/>
              <w:sz w:val="24"/>
              <w:szCs w:val="18"/>
            </w:rPr>
          </w:pPr>
          <w:r w:rsidRPr="007304A0">
            <w:rPr>
              <w:rFonts w:cs="Arial"/>
              <w:b/>
              <w:sz w:val="24"/>
              <w:szCs w:val="18"/>
            </w:rPr>
            <w:t>iDOLPHIN-S &amp; iDOLPHIN-View</w:t>
          </w:r>
        </w:p>
      </w:tc>
      <w:tc>
        <w:tcPr>
          <w:tcW w:w="1636" w:type="dxa"/>
          <w:vAlign w:val="center"/>
        </w:tcPr>
        <w:p w14:paraId="7C481BCD" w14:textId="77777777" w:rsidR="00731868" w:rsidRPr="007304A0" w:rsidRDefault="00731868" w:rsidP="00731868">
          <w:pPr>
            <w:pStyle w:val="a4"/>
            <w:jc w:val="center"/>
            <w:rPr>
              <w:rFonts w:cs="Arial"/>
              <w:sz w:val="18"/>
              <w:szCs w:val="18"/>
            </w:rPr>
          </w:pPr>
          <w:r w:rsidRPr="007304A0">
            <w:rPr>
              <w:rFonts w:cs="Arial"/>
              <w:sz w:val="18"/>
              <w:szCs w:val="18"/>
            </w:rPr>
            <w:t>Rev. Date</w:t>
          </w:r>
        </w:p>
      </w:tc>
      <w:tc>
        <w:tcPr>
          <w:tcW w:w="1309" w:type="dxa"/>
          <w:vAlign w:val="center"/>
        </w:tcPr>
        <w:p w14:paraId="755F90F7" w14:textId="77777777" w:rsidR="00731868" w:rsidRPr="007304A0" w:rsidRDefault="00731868" w:rsidP="00731868">
          <w:pPr>
            <w:pStyle w:val="a4"/>
            <w:jc w:val="center"/>
            <w:rPr>
              <w:rFonts w:cs="Arial"/>
              <w:sz w:val="18"/>
              <w:szCs w:val="18"/>
            </w:rPr>
          </w:pPr>
          <w:r w:rsidRPr="007304A0">
            <w:rPr>
              <w:rFonts w:cs="Arial"/>
              <w:color w:val="000000" w:themeColor="text1"/>
              <w:sz w:val="18"/>
              <w:szCs w:val="18"/>
            </w:rPr>
            <w:t>2016.02.19</w:t>
          </w:r>
        </w:p>
      </w:tc>
    </w:tr>
    <w:tr w:rsidR="00731868" w:rsidRPr="006A2FB7" w14:paraId="09A555C6" w14:textId="77777777" w:rsidTr="00652CA1">
      <w:trPr>
        <w:trHeight w:val="24"/>
        <w:jc w:val="center"/>
      </w:trPr>
      <w:tc>
        <w:tcPr>
          <w:tcW w:w="2089" w:type="dxa"/>
          <w:vMerge/>
        </w:tcPr>
        <w:p w14:paraId="0A31F719" w14:textId="77777777" w:rsidR="00731868" w:rsidRPr="006A2FB7" w:rsidRDefault="00731868" w:rsidP="00731868">
          <w:pPr>
            <w:pStyle w:val="a4"/>
            <w:rPr>
              <w:sz w:val="18"/>
              <w:szCs w:val="18"/>
            </w:rPr>
          </w:pPr>
        </w:p>
      </w:tc>
      <w:tc>
        <w:tcPr>
          <w:tcW w:w="4782" w:type="dxa"/>
          <w:vMerge/>
        </w:tcPr>
        <w:p w14:paraId="39E12CF6" w14:textId="77777777" w:rsidR="00731868" w:rsidRPr="007304A0" w:rsidRDefault="00731868" w:rsidP="00731868">
          <w:pPr>
            <w:pStyle w:val="a4"/>
            <w:rPr>
              <w:rFonts w:cs="Arial"/>
              <w:sz w:val="18"/>
              <w:szCs w:val="18"/>
            </w:rPr>
          </w:pPr>
        </w:p>
      </w:tc>
      <w:tc>
        <w:tcPr>
          <w:tcW w:w="1636" w:type="dxa"/>
          <w:vAlign w:val="center"/>
        </w:tcPr>
        <w:p w14:paraId="0E8699A9" w14:textId="77777777" w:rsidR="00731868" w:rsidRPr="007304A0" w:rsidRDefault="00731868" w:rsidP="00731868">
          <w:pPr>
            <w:pStyle w:val="a4"/>
            <w:jc w:val="center"/>
            <w:rPr>
              <w:rFonts w:cs="Arial"/>
              <w:sz w:val="18"/>
              <w:szCs w:val="18"/>
            </w:rPr>
          </w:pPr>
          <w:r w:rsidRPr="007304A0">
            <w:rPr>
              <w:rFonts w:cs="Arial"/>
              <w:sz w:val="18"/>
              <w:szCs w:val="18"/>
            </w:rPr>
            <w:t>Page</w:t>
          </w:r>
        </w:p>
      </w:tc>
      <w:tc>
        <w:tcPr>
          <w:tcW w:w="1309" w:type="dxa"/>
          <w:vAlign w:val="center"/>
        </w:tcPr>
        <w:p w14:paraId="5CC19606" w14:textId="77777777" w:rsidR="00731868" w:rsidRPr="007304A0" w:rsidRDefault="00731868" w:rsidP="00731868">
          <w:pPr>
            <w:pStyle w:val="a4"/>
            <w:jc w:val="center"/>
            <w:rPr>
              <w:rFonts w:cs="Arial"/>
              <w:sz w:val="18"/>
              <w:szCs w:val="18"/>
            </w:rPr>
          </w:pPr>
          <w:r w:rsidRPr="007304A0">
            <w:rPr>
              <w:rFonts w:cs="Arial"/>
              <w:b/>
              <w:bCs/>
              <w:sz w:val="18"/>
              <w:szCs w:val="18"/>
            </w:rPr>
            <w:fldChar w:fldCharType="begin"/>
          </w:r>
          <w:r w:rsidRPr="007304A0">
            <w:rPr>
              <w:rFonts w:cs="Arial"/>
              <w:b/>
              <w:bCs/>
              <w:sz w:val="18"/>
              <w:szCs w:val="18"/>
            </w:rPr>
            <w:instrText>PAGE  \* Arabic  \* MERGEFORMAT</w:instrText>
          </w:r>
          <w:r w:rsidRPr="007304A0">
            <w:rPr>
              <w:rFonts w:cs="Arial"/>
              <w:b/>
              <w:bCs/>
              <w:sz w:val="18"/>
              <w:szCs w:val="18"/>
            </w:rPr>
            <w:fldChar w:fldCharType="separate"/>
          </w:r>
          <w:r w:rsidR="001208AF" w:rsidRPr="001208AF">
            <w:rPr>
              <w:rFonts w:cs="Arial"/>
              <w:b/>
              <w:bCs/>
              <w:noProof/>
              <w:sz w:val="18"/>
              <w:szCs w:val="18"/>
              <w:lang w:val="ko-KR"/>
            </w:rPr>
            <w:t>7</w:t>
          </w:r>
          <w:r w:rsidRPr="007304A0">
            <w:rPr>
              <w:rFonts w:cs="Arial"/>
              <w:b/>
              <w:bCs/>
              <w:sz w:val="18"/>
              <w:szCs w:val="18"/>
            </w:rPr>
            <w:fldChar w:fldCharType="end"/>
          </w:r>
          <w:r w:rsidRPr="007304A0">
            <w:rPr>
              <w:rFonts w:cs="Arial"/>
              <w:sz w:val="18"/>
              <w:szCs w:val="18"/>
              <w:lang w:val="ko-KR"/>
            </w:rPr>
            <w:t xml:space="preserve"> / </w:t>
          </w:r>
          <w:r w:rsidRPr="007304A0">
            <w:rPr>
              <w:rFonts w:cs="Arial"/>
              <w:b/>
              <w:bCs/>
              <w:sz w:val="18"/>
              <w:szCs w:val="18"/>
            </w:rPr>
            <w:fldChar w:fldCharType="begin"/>
          </w:r>
          <w:r w:rsidRPr="007304A0">
            <w:rPr>
              <w:rFonts w:cs="Arial"/>
              <w:b/>
              <w:bCs/>
              <w:sz w:val="18"/>
              <w:szCs w:val="18"/>
            </w:rPr>
            <w:instrText>NUMPAGES  \* Arabic  \* MERGEFORMAT</w:instrText>
          </w:r>
          <w:r w:rsidRPr="007304A0">
            <w:rPr>
              <w:rFonts w:cs="Arial"/>
              <w:b/>
              <w:bCs/>
              <w:sz w:val="18"/>
              <w:szCs w:val="18"/>
            </w:rPr>
            <w:fldChar w:fldCharType="separate"/>
          </w:r>
          <w:r w:rsidR="001208AF" w:rsidRPr="001208AF">
            <w:rPr>
              <w:rFonts w:cs="Arial"/>
              <w:b/>
              <w:bCs/>
              <w:noProof/>
              <w:sz w:val="18"/>
              <w:szCs w:val="18"/>
              <w:lang w:val="ko-KR"/>
            </w:rPr>
            <w:t>7</w:t>
          </w:r>
          <w:r w:rsidRPr="007304A0">
            <w:rPr>
              <w:rFonts w:cs="Arial"/>
              <w:b/>
              <w:bCs/>
              <w:sz w:val="18"/>
              <w:szCs w:val="18"/>
            </w:rPr>
            <w:fldChar w:fldCharType="end"/>
          </w:r>
        </w:p>
      </w:tc>
    </w:tr>
  </w:tbl>
  <w:p w14:paraId="260A933B" w14:textId="77777777" w:rsidR="00B76882" w:rsidRPr="0088700D" w:rsidRDefault="00B76882" w:rsidP="0088700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e"/>
      <w:tblW w:w="8500" w:type="dxa"/>
      <w:tblLayout w:type="fixed"/>
      <w:tblLook w:val="04A0" w:firstRow="1" w:lastRow="0" w:firstColumn="1" w:lastColumn="0" w:noHBand="0" w:noVBand="1"/>
    </w:tblPr>
    <w:tblGrid>
      <w:gridCol w:w="1809"/>
      <w:gridCol w:w="3856"/>
      <w:gridCol w:w="1560"/>
      <w:gridCol w:w="1275"/>
    </w:tblGrid>
    <w:tr w:rsidR="00B76882" w:rsidRPr="006A2FB7" w14:paraId="70B00F04" w14:textId="77777777" w:rsidTr="009748D2">
      <w:trPr>
        <w:trHeight w:val="20"/>
      </w:trPr>
      <w:tc>
        <w:tcPr>
          <w:tcW w:w="1809" w:type="dxa"/>
          <w:vMerge w:val="restart"/>
          <w:vAlign w:val="center"/>
        </w:tcPr>
        <w:p w14:paraId="05F28163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noProof/>
            </w:rPr>
            <w:drawing>
              <wp:inline distT="0" distB="0" distL="0" distR="0" wp14:anchorId="16B03011" wp14:editId="0030C396">
                <wp:extent cx="962108" cy="356335"/>
                <wp:effectExtent l="0" t="0" r="0" b="5715"/>
                <wp:docPr id="3" name="그림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56281" cy="39121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856" w:type="dxa"/>
          <w:vMerge w:val="restart"/>
          <w:vAlign w:val="center"/>
        </w:tcPr>
        <w:p w14:paraId="435A61AF" w14:textId="77777777" w:rsidR="00B76882" w:rsidRPr="004519EF" w:rsidRDefault="00B76882" w:rsidP="00603430">
          <w:pPr>
            <w:pStyle w:val="a4"/>
            <w:jc w:val="center"/>
            <w:rPr>
              <w:b/>
              <w:sz w:val="32"/>
              <w:szCs w:val="18"/>
            </w:rPr>
          </w:pPr>
          <w:r>
            <w:rPr>
              <w:rFonts w:hint="eastAsia"/>
              <w:b/>
              <w:sz w:val="32"/>
              <w:szCs w:val="18"/>
            </w:rPr>
            <w:t xml:space="preserve">Risk management </w:t>
          </w:r>
          <w:r>
            <w:rPr>
              <w:b/>
              <w:sz w:val="32"/>
              <w:szCs w:val="18"/>
            </w:rPr>
            <w:t>Plan</w:t>
          </w:r>
        </w:p>
      </w:tc>
      <w:tc>
        <w:tcPr>
          <w:tcW w:w="1560" w:type="dxa"/>
          <w:vAlign w:val="center"/>
        </w:tcPr>
        <w:p w14:paraId="7D6246EE" w14:textId="77777777" w:rsidR="00B76882" w:rsidRPr="000309BF" w:rsidRDefault="00B76882" w:rsidP="0080509E">
          <w:pPr>
            <w:pStyle w:val="a4"/>
            <w:jc w:val="center"/>
            <w:rPr>
              <w:sz w:val="18"/>
              <w:szCs w:val="18"/>
            </w:rPr>
          </w:pPr>
          <w:r w:rsidRPr="000309BF">
            <w:rPr>
              <w:rFonts w:hint="eastAsia"/>
              <w:sz w:val="18"/>
              <w:szCs w:val="18"/>
            </w:rPr>
            <w:t>Document No.</w:t>
          </w:r>
        </w:p>
      </w:tc>
      <w:tc>
        <w:tcPr>
          <w:tcW w:w="1275" w:type="dxa"/>
          <w:vAlign w:val="center"/>
        </w:tcPr>
        <w:p w14:paraId="3E482494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HRD-18-10</w:t>
          </w:r>
        </w:p>
      </w:tc>
    </w:tr>
    <w:tr w:rsidR="00B76882" w:rsidRPr="006A2FB7" w14:paraId="26820FB3" w14:textId="77777777" w:rsidTr="009748D2">
      <w:trPr>
        <w:trHeight w:val="188"/>
      </w:trPr>
      <w:tc>
        <w:tcPr>
          <w:tcW w:w="1809" w:type="dxa"/>
          <w:vMerge/>
        </w:tcPr>
        <w:p w14:paraId="2D3CF0B5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3856" w:type="dxa"/>
          <w:vMerge/>
        </w:tcPr>
        <w:p w14:paraId="15EB2B18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1560" w:type="dxa"/>
          <w:vAlign w:val="center"/>
        </w:tcPr>
        <w:p w14:paraId="79E0FB4D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</w:t>
          </w:r>
        </w:p>
      </w:tc>
      <w:tc>
        <w:tcPr>
          <w:tcW w:w="1275" w:type="dxa"/>
          <w:vAlign w:val="center"/>
        </w:tcPr>
        <w:p w14:paraId="4715B308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sz w:val="18"/>
              <w:szCs w:val="18"/>
            </w:rPr>
            <w:t>1</w:t>
          </w:r>
        </w:p>
      </w:tc>
    </w:tr>
    <w:tr w:rsidR="00B76882" w:rsidRPr="006A2FB7" w14:paraId="2F8863E2" w14:textId="77777777" w:rsidTr="009748D2">
      <w:trPr>
        <w:trHeight w:val="20"/>
      </w:trPr>
      <w:tc>
        <w:tcPr>
          <w:tcW w:w="1809" w:type="dxa"/>
          <w:vMerge/>
        </w:tcPr>
        <w:p w14:paraId="66A11F0A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3856" w:type="dxa"/>
          <w:vMerge w:val="restart"/>
          <w:vAlign w:val="center"/>
        </w:tcPr>
        <w:p w14:paraId="4E30BABE" w14:textId="77777777" w:rsidR="00B76882" w:rsidRPr="006A2FB7" w:rsidRDefault="00B76882" w:rsidP="0080509E">
          <w:pPr>
            <w:pStyle w:val="a4"/>
            <w:jc w:val="center"/>
            <w:rPr>
              <w:b/>
              <w:sz w:val="24"/>
              <w:szCs w:val="18"/>
            </w:rPr>
          </w:pPr>
          <w:r w:rsidRPr="006A2FB7">
            <w:rPr>
              <w:rFonts w:hint="eastAsia"/>
              <w:b/>
              <w:sz w:val="24"/>
              <w:szCs w:val="18"/>
            </w:rPr>
            <w:t>MS-09</w:t>
          </w:r>
          <w:r>
            <w:rPr>
              <w:rFonts w:hint="eastAsia"/>
              <w:b/>
              <w:sz w:val="24"/>
              <w:szCs w:val="18"/>
            </w:rPr>
            <w:t xml:space="preserve"> </w:t>
          </w:r>
        </w:p>
      </w:tc>
      <w:tc>
        <w:tcPr>
          <w:tcW w:w="1560" w:type="dxa"/>
          <w:vAlign w:val="center"/>
        </w:tcPr>
        <w:p w14:paraId="3E78EB62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 Date</w:t>
          </w:r>
        </w:p>
      </w:tc>
      <w:tc>
        <w:tcPr>
          <w:tcW w:w="1275" w:type="dxa"/>
          <w:vAlign w:val="center"/>
        </w:tcPr>
        <w:p w14:paraId="3FEAD8B5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2015.04</w:t>
          </w:r>
          <w:r w:rsidRPr="006A2FB7">
            <w:rPr>
              <w:rFonts w:hint="eastAsia"/>
              <w:sz w:val="18"/>
              <w:szCs w:val="18"/>
            </w:rPr>
            <w:t>.</w:t>
          </w:r>
          <w:r>
            <w:rPr>
              <w:rFonts w:hint="eastAsia"/>
              <w:sz w:val="18"/>
              <w:szCs w:val="18"/>
            </w:rPr>
            <w:t>01</w:t>
          </w:r>
        </w:p>
      </w:tc>
    </w:tr>
    <w:tr w:rsidR="00B76882" w:rsidRPr="006A2FB7" w14:paraId="1E4EEAD9" w14:textId="77777777" w:rsidTr="009748D2">
      <w:trPr>
        <w:trHeight w:val="20"/>
      </w:trPr>
      <w:tc>
        <w:tcPr>
          <w:tcW w:w="1809" w:type="dxa"/>
          <w:vMerge/>
        </w:tcPr>
        <w:p w14:paraId="1E6C9D8F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3856" w:type="dxa"/>
          <w:vMerge/>
        </w:tcPr>
        <w:p w14:paraId="47E5433A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1560" w:type="dxa"/>
          <w:vAlign w:val="center"/>
        </w:tcPr>
        <w:p w14:paraId="4150DE76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rFonts w:hint="eastAsia"/>
              <w:sz w:val="18"/>
              <w:szCs w:val="18"/>
            </w:rPr>
            <w:t>Page</w:t>
          </w:r>
        </w:p>
      </w:tc>
      <w:tc>
        <w:tcPr>
          <w:tcW w:w="1275" w:type="dxa"/>
          <w:vAlign w:val="center"/>
        </w:tcPr>
        <w:p w14:paraId="56733F44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PAGE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Pr="00ED3D86">
            <w:rPr>
              <w:b/>
              <w:bCs/>
              <w:noProof/>
              <w:sz w:val="18"/>
              <w:szCs w:val="18"/>
              <w:lang w:val="ko-KR"/>
            </w:rPr>
            <w:t>1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  <w:r w:rsidRPr="006A2FB7">
            <w:rPr>
              <w:sz w:val="18"/>
              <w:szCs w:val="18"/>
              <w:lang w:val="ko-KR"/>
            </w:rPr>
            <w:t xml:space="preserve"> / </w:t>
          </w: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NUMPAGES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Pr="00ED3D86">
            <w:rPr>
              <w:b/>
              <w:bCs/>
              <w:noProof/>
              <w:sz w:val="18"/>
              <w:szCs w:val="18"/>
              <w:lang w:val="ko-KR"/>
            </w:rPr>
            <w:t>47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</w:p>
      </w:tc>
    </w:tr>
  </w:tbl>
  <w:p w14:paraId="549443D3" w14:textId="77777777" w:rsidR="00B76882" w:rsidRPr="0080509E" w:rsidRDefault="00B76882" w:rsidP="0080509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01096"/>
    <w:multiLevelType w:val="multilevel"/>
    <w:tmpl w:val="D1EE3C5C"/>
    <w:lvl w:ilvl="0">
      <w:start w:val="1"/>
      <w:numFmt w:val="decimal"/>
      <w:pStyle w:val="1"/>
      <w:lvlText w:val="%1"/>
      <w:lvlJc w:val="left"/>
      <w:pPr>
        <w:ind w:left="680" w:hanging="680"/>
      </w:pPr>
      <w:rPr>
        <w:rFonts w:hint="eastAsia"/>
        <w:b/>
      </w:rPr>
    </w:lvl>
    <w:lvl w:ilvl="1">
      <w:start w:val="1"/>
      <w:numFmt w:val="decimal"/>
      <w:pStyle w:val="2"/>
      <w:isLgl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680" w:hanging="68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0"/>
        <w:szCs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"/>
      <w:lvlJc w:val="left"/>
      <w:pPr>
        <w:ind w:left="1135" w:hanging="851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60" w:hanging="2160"/>
      </w:pPr>
      <w:rPr>
        <w:rFonts w:hint="default"/>
      </w:rPr>
    </w:lvl>
  </w:abstractNum>
  <w:abstractNum w:abstractNumId="1" w15:restartNumberingAfterBreak="0">
    <w:nsid w:val="09147C04"/>
    <w:multiLevelType w:val="multilevel"/>
    <w:tmpl w:val="414C5C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ganada"/>
      <w:lvlText w:val="%2)"/>
      <w:lvlJc w:val="left"/>
      <w:pPr>
        <w:ind w:left="360" w:hanging="360"/>
      </w:pPr>
    </w:lvl>
    <w:lvl w:ilvl="2">
      <w:start w:val="1"/>
      <w:numFmt w:val="decimal"/>
      <w:isLgl/>
      <w:lvlText w:val="%1.%2.%3."/>
      <w:lvlJc w:val="left"/>
      <w:pPr>
        <w:ind w:left="720" w:hanging="720"/>
      </w:pPr>
    </w:lvl>
    <w:lvl w:ilvl="3">
      <w:start w:val="1"/>
      <w:numFmt w:val="decimal"/>
      <w:isLgl/>
      <w:lvlText w:val="%1.%2.%3.%4."/>
      <w:lvlJc w:val="left"/>
      <w:pPr>
        <w:ind w:left="720" w:hanging="720"/>
      </w:pPr>
    </w:lvl>
    <w:lvl w:ilvl="4">
      <w:start w:val="1"/>
      <w:numFmt w:val="decimal"/>
      <w:isLgl/>
      <w:lvlText w:val="%1.%2.%3.%4.%5."/>
      <w:lvlJc w:val="left"/>
      <w:pPr>
        <w:ind w:left="1080" w:hanging="1080"/>
      </w:pPr>
    </w:lvl>
    <w:lvl w:ilvl="5">
      <w:start w:val="1"/>
      <w:numFmt w:val="decimal"/>
      <w:isLgl/>
      <w:lvlText w:val="%1.%2.%3.%4.%5.%6."/>
      <w:lvlJc w:val="left"/>
      <w:pPr>
        <w:ind w:left="1080" w:hanging="1080"/>
      </w:pPr>
    </w:lvl>
    <w:lvl w:ilvl="6">
      <w:start w:val="1"/>
      <w:numFmt w:val="decimal"/>
      <w:isLgl/>
      <w:lvlText w:val="%1.%2.%3.%4.%5.%6.%7."/>
      <w:lvlJc w:val="left"/>
      <w:pPr>
        <w:ind w:left="1440" w:hanging="1440"/>
      </w:p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</w:lvl>
  </w:abstractNum>
  <w:abstractNum w:abstractNumId="2" w15:restartNumberingAfterBreak="0">
    <w:nsid w:val="0AFF1041"/>
    <w:multiLevelType w:val="multilevel"/>
    <w:tmpl w:val="D37E1D40"/>
    <w:lvl w:ilvl="0">
      <w:numFmt w:val="decimal"/>
      <w:pStyle w:val="-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48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97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11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60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73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1232" w:hanging="2160"/>
      </w:pPr>
      <w:rPr>
        <w:rFonts w:hint="default"/>
      </w:rPr>
    </w:lvl>
  </w:abstractNum>
  <w:abstractNum w:abstractNumId="3" w15:restartNumberingAfterBreak="0">
    <w:nsid w:val="10D575F4"/>
    <w:multiLevelType w:val="hybridMultilevel"/>
    <w:tmpl w:val="84FC3812"/>
    <w:lvl w:ilvl="0" w:tplc="0BBEE302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1155245C"/>
    <w:multiLevelType w:val="hybridMultilevel"/>
    <w:tmpl w:val="279CEFC4"/>
    <w:lvl w:ilvl="0" w:tplc="F3583F34">
      <w:start w:val="4"/>
      <w:numFmt w:val="bullet"/>
      <w:lvlText w:val="-"/>
      <w:lvlJc w:val="left"/>
      <w:pPr>
        <w:ind w:left="465" w:hanging="360"/>
      </w:pPr>
      <w:rPr>
        <w:rFonts w:ascii="Arial" w:eastAsia="맑은 고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5" w:hanging="400"/>
      </w:pPr>
      <w:rPr>
        <w:rFonts w:ascii="Wingdings" w:hAnsi="Wingdings" w:hint="default"/>
      </w:rPr>
    </w:lvl>
  </w:abstractNum>
  <w:abstractNum w:abstractNumId="5" w15:restartNumberingAfterBreak="0">
    <w:nsid w:val="16DB1458"/>
    <w:multiLevelType w:val="hybridMultilevel"/>
    <w:tmpl w:val="3ECED6D4"/>
    <w:lvl w:ilvl="0" w:tplc="D7D6A9A2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6" w15:restartNumberingAfterBreak="0">
    <w:nsid w:val="2829751B"/>
    <w:multiLevelType w:val="multilevel"/>
    <w:tmpl w:val="3BB28108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5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60" w:hanging="1800"/>
      </w:pPr>
      <w:rPr>
        <w:rFonts w:hint="default"/>
      </w:rPr>
    </w:lvl>
  </w:abstractNum>
  <w:abstractNum w:abstractNumId="7" w15:restartNumberingAfterBreak="0">
    <w:nsid w:val="2A6D5D32"/>
    <w:multiLevelType w:val="hybridMultilevel"/>
    <w:tmpl w:val="F274EFD0"/>
    <w:lvl w:ilvl="0" w:tplc="6AF833C8">
      <w:start w:val="1"/>
      <w:numFmt w:val="lowerLetter"/>
      <w:lvlText w:val="%1)"/>
      <w:lvlJc w:val="left"/>
      <w:pPr>
        <w:ind w:left="1778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8" w15:restartNumberingAfterBreak="0">
    <w:nsid w:val="2E1221D7"/>
    <w:multiLevelType w:val="hybridMultilevel"/>
    <w:tmpl w:val="B72EE916"/>
    <w:lvl w:ilvl="0" w:tplc="98FC8C2A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9" w15:restartNumberingAfterBreak="0">
    <w:nsid w:val="30753885"/>
    <w:multiLevelType w:val="hybridMultilevel"/>
    <w:tmpl w:val="EFC8920A"/>
    <w:lvl w:ilvl="0" w:tplc="D9AC5F82">
      <w:start w:val="1"/>
      <w:numFmt w:val="decimal"/>
      <w:lvlText w:val="%1)"/>
      <w:lvlJc w:val="left"/>
      <w:pPr>
        <w:ind w:left="800" w:hanging="400"/>
      </w:pPr>
      <w:rPr>
        <w:rFonts w:ascii="Arial" w:hAnsi="Arial" w:cs="Arial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31327D0E"/>
    <w:multiLevelType w:val="hybridMultilevel"/>
    <w:tmpl w:val="C0700276"/>
    <w:lvl w:ilvl="0" w:tplc="E0F26276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1" w15:restartNumberingAfterBreak="0">
    <w:nsid w:val="332C6F2C"/>
    <w:multiLevelType w:val="hybridMultilevel"/>
    <w:tmpl w:val="5576152A"/>
    <w:lvl w:ilvl="0" w:tplc="C7686850">
      <w:numFmt w:val="bullet"/>
      <w:lvlText w:val="-"/>
      <w:lvlJc w:val="left"/>
      <w:pPr>
        <w:ind w:left="760" w:hanging="360"/>
      </w:pPr>
      <w:rPr>
        <w:rFonts w:ascii="Arial" w:eastAsiaTheme="maj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34AD220A"/>
    <w:multiLevelType w:val="hybridMultilevel"/>
    <w:tmpl w:val="1C42720E"/>
    <w:lvl w:ilvl="0" w:tplc="D1CC2F62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3" w15:restartNumberingAfterBreak="0">
    <w:nsid w:val="3F0012FA"/>
    <w:multiLevelType w:val="hybridMultilevel"/>
    <w:tmpl w:val="7494C360"/>
    <w:lvl w:ilvl="0" w:tplc="68DC5222">
      <w:start w:val="1"/>
      <w:numFmt w:val="bullet"/>
      <w:lvlText w:val="-"/>
      <w:lvlJc w:val="left"/>
      <w:pPr>
        <w:ind w:left="2628" w:hanging="360"/>
      </w:pPr>
      <w:rPr>
        <w:rFonts w:ascii="맑은 고딕" w:eastAsia="맑은 고딕" w:hAnsi="맑은 고딕" w:cstheme="minorBidi" w:hint="eastAsia"/>
      </w:rPr>
    </w:lvl>
    <w:lvl w:ilvl="1" w:tplc="04090009">
      <w:start w:val="1"/>
      <w:numFmt w:val="bullet"/>
      <w:lvlText w:val=""/>
      <w:lvlJc w:val="left"/>
      <w:pPr>
        <w:ind w:left="2578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97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7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7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7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7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78" w:hanging="400"/>
      </w:pPr>
      <w:rPr>
        <w:rFonts w:ascii="Wingdings" w:hAnsi="Wingdings" w:hint="default"/>
      </w:rPr>
    </w:lvl>
  </w:abstractNum>
  <w:abstractNum w:abstractNumId="14" w15:restartNumberingAfterBreak="0">
    <w:nsid w:val="40F12446"/>
    <w:multiLevelType w:val="hybridMultilevel"/>
    <w:tmpl w:val="C2805F9E"/>
    <w:lvl w:ilvl="0" w:tplc="3B1858D8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5" w15:restartNumberingAfterBreak="0">
    <w:nsid w:val="420F020F"/>
    <w:multiLevelType w:val="hybridMultilevel"/>
    <w:tmpl w:val="0980E9C0"/>
    <w:lvl w:ilvl="0" w:tplc="BC023EBC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6" w15:restartNumberingAfterBreak="0">
    <w:nsid w:val="42352436"/>
    <w:multiLevelType w:val="hybridMultilevel"/>
    <w:tmpl w:val="878EE9C8"/>
    <w:lvl w:ilvl="0" w:tplc="AAD8D1C8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7" w15:restartNumberingAfterBreak="0">
    <w:nsid w:val="432D644D"/>
    <w:multiLevelType w:val="hybridMultilevel"/>
    <w:tmpl w:val="E0CECC22"/>
    <w:lvl w:ilvl="0" w:tplc="11509FCC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8" w15:restartNumberingAfterBreak="0">
    <w:nsid w:val="48757E2F"/>
    <w:multiLevelType w:val="hybridMultilevel"/>
    <w:tmpl w:val="C66A44EA"/>
    <w:lvl w:ilvl="0" w:tplc="B01EE2F0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19" w15:restartNumberingAfterBreak="0">
    <w:nsid w:val="4A9C11F9"/>
    <w:multiLevelType w:val="hybridMultilevel"/>
    <w:tmpl w:val="DCCC08D6"/>
    <w:lvl w:ilvl="0" w:tplc="13BEBD04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20" w15:restartNumberingAfterBreak="0">
    <w:nsid w:val="4CBC7E1D"/>
    <w:multiLevelType w:val="hybridMultilevel"/>
    <w:tmpl w:val="59B849F0"/>
    <w:lvl w:ilvl="0" w:tplc="D586260E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21" w15:restartNumberingAfterBreak="0">
    <w:nsid w:val="4E351C1F"/>
    <w:multiLevelType w:val="hybridMultilevel"/>
    <w:tmpl w:val="1622535A"/>
    <w:lvl w:ilvl="0" w:tplc="8522E9E2">
      <w:start w:val="1"/>
      <w:numFmt w:val="decimal"/>
      <w:lvlText w:val="%1)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2" w15:restartNumberingAfterBreak="0">
    <w:nsid w:val="55862F5B"/>
    <w:multiLevelType w:val="hybridMultilevel"/>
    <w:tmpl w:val="30C8CD70"/>
    <w:lvl w:ilvl="0" w:tplc="25F8147C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23" w15:restartNumberingAfterBreak="0">
    <w:nsid w:val="590274FB"/>
    <w:multiLevelType w:val="hybridMultilevel"/>
    <w:tmpl w:val="CE729EEE"/>
    <w:lvl w:ilvl="0" w:tplc="FD0A146C">
      <w:start w:val="1"/>
      <w:numFmt w:val="decimalEnclosedCircle"/>
      <w:lvlText w:val="%1"/>
      <w:lvlJc w:val="left"/>
      <w:pPr>
        <w:ind w:left="360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4" w15:restartNumberingAfterBreak="0">
    <w:nsid w:val="59085F97"/>
    <w:multiLevelType w:val="hybridMultilevel"/>
    <w:tmpl w:val="EC62FFC4"/>
    <w:lvl w:ilvl="0" w:tplc="9C28471E">
      <w:start w:val="1"/>
      <w:numFmt w:val="bullet"/>
      <w:lvlText w:val="-"/>
      <w:lvlJc w:val="left"/>
      <w:pPr>
        <w:ind w:left="684" w:hanging="400"/>
      </w:pPr>
      <w:rPr>
        <w:rFonts w:ascii="Times New Roman" w:eastAsia="굴림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25" w15:restartNumberingAfterBreak="0">
    <w:nsid w:val="5DF664AF"/>
    <w:multiLevelType w:val="hybridMultilevel"/>
    <w:tmpl w:val="4490D468"/>
    <w:lvl w:ilvl="0" w:tplc="1F40227C">
      <w:start w:val="1"/>
      <w:numFmt w:val="lowerLetter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30" w:hanging="400"/>
      </w:pPr>
    </w:lvl>
    <w:lvl w:ilvl="2" w:tplc="0409001B" w:tentative="1">
      <w:start w:val="1"/>
      <w:numFmt w:val="lowerRoman"/>
      <w:lvlText w:val="%3."/>
      <w:lvlJc w:val="right"/>
      <w:pPr>
        <w:ind w:left="1530" w:hanging="400"/>
      </w:pPr>
    </w:lvl>
    <w:lvl w:ilvl="3" w:tplc="0409000F" w:tentative="1">
      <w:start w:val="1"/>
      <w:numFmt w:val="decimal"/>
      <w:lvlText w:val="%4."/>
      <w:lvlJc w:val="left"/>
      <w:pPr>
        <w:ind w:left="1930" w:hanging="400"/>
      </w:pPr>
    </w:lvl>
    <w:lvl w:ilvl="4" w:tplc="04090019" w:tentative="1">
      <w:start w:val="1"/>
      <w:numFmt w:val="upperLetter"/>
      <w:lvlText w:val="%5."/>
      <w:lvlJc w:val="left"/>
      <w:pPr>
        <w:ind w:left="2330" w:hanging="400"/>
      </w:pPr>
    </w:lvl>
    <w:lvl w:ilvl="5" w:tplc="0409001B" w:tentative="1">
      <w:start w:val="1"/>
      <w:numFmt w:val="lowerRoman"/>
      <w:lvlText w:val="%6."/>
      <w:lvlJc w:val="right"/>
      <w:pPr>
        <w:ind w:left="2730" w:hanging="400"/>
      </w:pPr>
    </w:lvl>
    <w:lvl w:ilvl="6" w:tplc="0409000F" w:tentative="1">
      <w:start w:val="1"/>
      <w:numFmt w:val="decimal"/>
      <w:lvlText w:val="%7."/>
      <w:lvlJc w:val="left"/>
      <w:pPr>
        <w:ind w:left="3130" w:hanging="400"/>
      </w:pPr>
    </w:lvl>
    <w:lvl w:ilvl="7" w:tplc="04090019" w:tentative="1">
      <w:start w:val="1"/>
      <w:numFmt w:val="upperLetter"/>
      <w:lvlText w:val="%8."/>
      <w:lvlJc w:val="left"/>
      <w:pPr>
        <w:ind w:left="3530" w:hanging="400"/>
      </w:pPr>
    </w:lvl>
    <w:lvl w:ilvl="8" w:tplc="0409001B" w:tentative="1">
      <w:start w:val="1"/>
      <w:numFmt w:val="lowerRoman"/>
      <w:lvlText w:val="%9."/>
      <w:lvlJc w:val="right"/>
      <w:pPr>
        <w:ind w:left="3930" w:hanging="400"/>
      </w:pPr>
    </w:lvl>
  </w:abstractNum>
  <w:abstractNum w:abstractNumId="26" w15:restartNumberingAfterBreak="0">
    <w:nsid w:val="6079406E"/>
    <w:multiLevelType w:val="hybridMultilevel"/>
    <w:tmpl w:val="3A10E9F4"/>
    <w:lvl w:ilvl="0" w:tplc="C45E0184">
      <w:start w:val="1"/>
      <w:numFmt w:val="decimal"/>
      <w:lvlText w:val="%1)"/>
      <w:lvlJc w:val="left"/>
      <w:pPr>
        <w:ind w:left="360" w:hanging="360"/>
      </w:pPr>
      <w:rPr>
        <w:b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>
      <w:start w:val="1"/>
      <w:numFmt w:val="upperLetter"/>
      <w:lvlText w:val="%5."/>
      <w:lvlJc w:val="left"/>
      <w:pPr>
        <w:ind w:left="2400" w:hanging="400"/>
      </w:pPr>
    </w:lvl>
    <w:lvl w:ilvl="5" w:tplc="0409001B">
      <w:start w:val="1"/>
      <w:numFmt w:val="lowerRoman"/>
      <w:lvlText w:val="%6."/>
      <w:lvlJc w:val="right"/>
      <w:pPr>
        <w:ind w:left="2800" w:hanging="400"/>
      </w:pPr>
    </w:lvl>
    <w:lvl w:ilvl="6" w:tplc="0409000F">
      <w:start w:val="1"/>
      <w:numFmt w:val="decimal"/>
      <w:lvlText w:val="%7."/>
      <w:lvlJc w:val="left"/>
      <w:pPr>
        <w:ind w:left="3200" w:hanging="400"/>
      </w:pPr>
    </w:lvl>
    <w:lvl w:ilvl="7" w:tplc="04090019">
      <w:start w:val="1"/>
      <w:numFmt w:val="upperLetter"/>
      <w:lvlText w:val="%8."/>
      <w:lvlJc w:val="left"/>
      <w:pPr>
        <w:ind w:left="3600" w:hanging="400"/>
      </w:pPr>
    </w:lvl>
    <w:lvl w:ilvl="8" w:tplc="0409001B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66DD048F"/>
    <w:multiLevelType w:val="hybridMultilevel"/>
    <w:tmpl w:val="49081900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A773375"/>
    <w:multiLevelType w:val="hybridMultilevel"/>
    <w:tmpl w:val="5B5A17BC"/>
    <w:lvl w:ilvl="0" w:tplc="27AEC7D2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29" w15:restartNumberingAfterBreak="0">
    <w:nsid w:val="6A906026"/>
    <w:multiLevelType w:val="hybridMultilevel"/>
    <w:tmpl w:val="98E6271A"/>
    <w:lvl w:ilvl="0" w:tplc="6750C030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30" w15:restartNumberingAfterBreak="0">
    <w:nsid w:val="6EE0557F"/>
    <w:multiLevelType w:val="hybridMultilevel"/>
    <w:tmpl w:val="3F54F97A"/>
    <w:lvl w:ilvl="0" w:tplc="E1EA851E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710D4D1B"/>
    <w:multiLevelType w:val="hybridMultilevel"/>
    <w:tmpl w:val="EFFC4C46"/>
    <w:lvl w:ilvl="0" w:tplc="B052BE16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2" w15:restartNumberingAfterBreak="0">
    <w:nsid w:val="724B060D"/>
    <w:multiLevelType w:val="hybridMultilevel"/>
    <w:tmpl w:val="0332DEC4"/>
    <w:lvl w:ilvl="0" w:tplc="1570C018">
      <w:start w:val="1"/>
      <w:numFmt w:val="decimalEnclosedCircle"/>
      <w:lvlText w:val="%1"/>
      <w:lvlJc w:val="left"/>
      <w:pPr>
        <w:ind w:left="501" w:hanging="360"/>
      </w:pPr>
      <w:rPr>
        <w:rFonts w:asciiTheme="minorEastAsia" w:hAnsiTheme="minorEastAsia" w:cs="Times New Roman" w:hint="default"/>
      </w:rPr>
    </w:lvl>
    <w:lvl w:ilvl="1" w:tplc="04090019">
      <w:start w:val="1"/>
      <w:numFmt w:val="upperLetter"/>
      <w:lvlText w:val="%2."/>
      <w:lvlJc w:val="left"/>
      <w:pPr>
        <w:ind w:left="941" w:hanging="400"/>
      </w:pPr>
    </w:lvl>
    <w:lvl w:ilvl="2" w:tplc="0409001B">
      <w:start w:val="1"/>
      <w:numFmt w:val="lowerRoman"/>
      <w:lvlText w:val="%3."/>
      <w:lvlJc w:val="right"/>
      <w:pPr>
        <w:ind w:left="1341" w:hanging="400"/>
      </w:pPr>
    </w:lvl>
    <w:lvl w:ilvl="3" w:tplc="0409000F">
      <w:start w:val="1"/>
      <w:numFmt w:val="decimal"/>
      <w:lvlText w:val="%4."/>
      <w:lvlJc w:val="left"/>
      <w:pPr>
        <w:ind w:left="1741" w:hanging="400"/>
      </w:pPr>
    </w:lvl>
    <w:lvl w:ilvl="4" w:tplc="04090019">
      <w:start w:val="1"/>
      <w:numFmt w:val="upperLetter"/>
      <w:lvlText w:val="%5."/>
      <w:lvlJc w:val="left"/>
      <w:pPr>
        <w:ind w:left="2141" w:hanging="400"/>
      </w:pPr>
    </w:lvl>
    <w:lvl w:ilvl="5" w:tplc="0409001B">
      <w:start w:val="1"/>
      <w:numFmt w:val="lowerRoman"/>
      <w:lvlText w:val="%6."/>
      <w:lvlJc w:val="right"/>
      <w:pPr>
        <w:ind w:left="2541" w:hanging="400"/>
      </w:pPr>
    </w:lvl>
    <w:lvl w:ilvl="6" w:tplc="0409000F">
      <w:start w:val="1"/>
      <w:numFmt w:val="decimal"/>
      <w:lvlText w:val="%7."/>
      <w:lvlJc w:val="left"/>
      <w:pPr>
        <w:ind w:left="2941" w:hanging="400"/>
      </w:pPr>
    </w:lvl>
    <w:lvl w:ilvl="7" w:tplc="04090019">
      <w:start w:val="1"/>
      <w:numFmt w:val="upperLetter"/>
      <w:lvlText w:val="%8."/>
      <w:lvlJc w:val="left"/>
      <w:pPr>
        <w:ind w:left="3341" w:hanging="400"/>
      </w:pPr>
    </w:lvl>
    <w:lvl w:ilvl="8" w:tplc="0409001B">
      <w:start w:val="1"/>
      <w:numFmt w:val="lowerRoman"/>
      <w:lvlText w:val="%9."/>
      <w:lvlJc w:val="right"/>
      <w:pPr>
        <w:ind w:left="3741" w:hanging="400"/>
      </w:pPr>
    </w:lvl>
  </w:abstractNum>
  <w:abstractNum w:abstractNumId="33" w15:restartNumberingAfterBreak="0">
    <w:nsid w:val="725A2BA4"/>
    <w:multiLevelType w:val="hybridMultilevel"/>
    <w:tmpl w:val="29089902"/>
    <w:lvl w:ilvl="0" w:tplc="8692F3E4">
      <w:numFmt w:val="bullet"/>
      <w:lvlText w:val="-"/>
      <w:lvlJc w:val="left"/>
      <w:pPr>
        <w:ind w:left="760" w:hanging="360"/>
      </w:pPr>
      <w:rPr>
        <w:rFonts w:ascii="Arial" w:eastAsiaTheme="maj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4" w15:restartNumberingAfterBreak="0">
    <w:nsid w:val="74D866A3"/>
    <w:multiLevelType w:val="hybridMultilevel"/>
    <w:tmpl w:val="DA2685A0"/>
    <w:lvl w:ilvl="0" w:tplc="D9AC5F82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4"/>
  </w:num>
  <w:num w:numId="3">
    <w:abstractNumId w:val="0"/>
  </w:num>
  <w:num w:numId="4">
    <w:abstractNumId w:val="9"/>
  </w:num>
  <w:num w:numId="5">
    <w:abstractNumId w:val="24"/>
  </w:num>
  <w:num w:numId="6">
    <w:abstractNumId w:val="4"/>
  </w:num>
  <w:num w:numId="7">
    <w:abstractNumId w:val="7"/>
  </w:num>
  <w:num w:numId="8">
    <w:abstractNumId w:val="13"/>
  </w:num>
  <w:num w:numId="9">
    <w:abstractNumId w:val="19"/>
  </w:num>
  <w:num w:numId="10">
    <w:abstractNumId w:val="28"/>
  </w:num>
  <w:num w:numId="11">
    <w:abstractNumId w:val="22"/>
  </w:num>
  <w:num w:numId="12">
    <w:abstractNumId w:val="18"/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0"/>
  </w:num>
  <w:num w:numId="17">
    <w:abstractNumId w:val="12"/>
  </w:num>
  <w:num w:numId="18">
    <w:abstractNumId w:val="14"/>
  </w:num>
  <w:num w:numId="19">
    <w:abstractNumId w:val="10"/>
  </w:num>
  <w:num w:numId="20">
    <w:abstractNumId w:val="23"/>
  </w:num>
  <w:num w:numId="21">
    <w:abstractNumId w:val="29"/>
  </w:num>
  <w:num w:numId="22">
    <w:abstractNumId w:val="17"/>
  </w:num>
  <w:num w:numId="23">
    <w:abstractNumId w:val="20"/>
  </w:num>
  <w:num w:numId="24">
    <w:abstractNumId w:val="15"/>
  </w:num>
  <w:num w:numId="25">
    <w:abstractNumId w:val="8"/>
  </w:num>
  <w:num w:numId="26">
    <w:abstractNumId w:val="16"/>
  </w:num>
  <w:num w:numId="27">
    <w:abstractNumId w:val="5"/>
  </w:num>
  <w:num w:numId="28">
    <w:abstractNumId w:val="27"/>
  </w:num>
  <w:num w:numId="29">
    <w:abstractNumId w:val="0"/>
  </w:num>
  <w:num w:numId="30">
    <w:abstractNumId w:val="3"/>
  </w:num>
  <w:num w:numId="31">
    <w:abstractNumId w:val="31"/>
  </w:num>
  <w:num w:numId="32">
    <w:abstractNumId w:val="11"/>
  </w:num>
  <w:num w:numId="33">
    <w:abstractNumId w:val="33"/>
  </w:num>
  <w:num w:numId="34">
    <w:abstractNumId w:val="25"/>
  </w:num>
  <w:num w:numId="35">
    <w:abstractNumId w:val="21"/>
  </w:num>
  <w:num w:numId="36">
    <w:abstractNumId w:val="6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embedSystemFonts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ko-KR" w:vendorID="64" w:dllVersion="131077" w:nlCheck="1" w:checkStyle="1"/>
  <w:activeWritingStyle w:appName="MSWord" w:lang="en-GB" w:vendorID="64" w:dllVersion="131078" w:nlCheck="1" w:checkStyle="1"/>
  <w:activeWritingStyle w:appName="MSWord" w:lang="en-AU" w:vendorID="64" w:dllVersion="131078" w:nlCheck="1" w:checkStyle="1"/>
  <w:activeWritingStyle w:appName="MSWord" w:lang="fr-FR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1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E21"/>
    <w:rsid w:val="000020E3"/>
    <w:rsid w:val="00005E1A"/>
    <w:rsid w:val="0001129A"/>
    <w:rsid w:val="00011A82"/>
    <w:rsid w:val="00013E71"/>
    <w:rsid w:val="00013E97"/>
    <w:rsid w:val="00014E47"/>
    <w:rsid w:val="00015AF5"/>
    <w:rsid w:val="00015E10"/>
    <w:rsid w:val="0002206D"/>
    <w:rsid w:val="00022823"/>
    <w:rsid w:val="00022E05"/>
    <w:rsid w:val="000309BF"/>
    <w:rsid w:val="0003174F"/>
    <w:rsid w:val="000325C6"/>
    <w:rsid w:val="00032CE3"/>
    <w:rsid w:val="000335BF"/>
    <w:rsid w:val="00034F4C"/>
    <w:rsid w:val="00035251"/>
    <w:rsid w:val="00041DA2"/>
    <w:rsid w:val="000421DD"/>
    <w:rsid w:val="00046A58"/>
    <w:rsid w:val="00051E46"/>
    <w:rsid w:val="00054B2E"/>
    <w:rsid w:val="00055A3C"/>
    <w:rsid w:val="00055E47"/>
    <w:rsid w:val="00056502"/>
    <w:rsid w:val="00057152"/>
    <w:rsid w:val="00057C88"/>
    <w:rsid w:val="0006147F"/>
    <w:rsid w:val="00062198"/>
    <w:rsid w:val="0006378F"/>
    <w:rsid w:val="00064A99"/>
    <w:rsid w:val="000724ED"/>
    <w:rsid w:val="000730FC"/>
    <w:rsid w:val="00073141"/>
    <w:rsid w:val="00074BB2"/>
    <w:rsid w:val="00077009"/>
    <w:rsid w:val="000772ED"/>
    <w:rsid w:val="00081E58"/>
    <w:rsid w:val="00082C91"/>
    <w:rsid w:val="00097206"/>
    <w:rsid w:val="00097699"/>
    <w:rsid w:val="000A1D40"/>
    <w:rsid w:val="000A4235"/>
    <w:rsid w:val="000A6638"/>
    <w:rsid w:val="000A7808"/>
    <w:rsid w:val="000A7EC9"/>
    <w:rsid w:val="000B009B"/>
    <w:rsid w:val="000B0700"/>
    <w:rsid w:val="000B1D74"/>
    <w:rsid w:val="000B3354"/>
    <w:rsid w:val="000B3E09"/>
    <w:rsid w:val="000B5974"/>
    <w:rsid w:val="000C34A9"/>
    <w:rsid w:val="000C37B9"/>
    <w:rsid w:val="000C761B"/>
    <w:rsid w:val="000D35E8"/>
    <w:rsid w:val="000D5542"/>
    <w:rsid w:val="000E2484"/>
    <w:rsid w:val="000E4BC9"/>
    <w:rsid w:val="000F2027"/>
    <w:rsid w:val="000F3E2D"/>
    <w:rsid w:val="000F4EBA"/>
    <w:rsid w:val="00101D67"/>
    <w:rsid w:val="001025E3"/>
    <w:rsid w:val="001044AF"/>
    <w:rsid w:val="0011085B"/>
    <w:rsid w:val="001172CE"/>
    <w:rsid w:val="001208AF"/>
    <w:rsid w:val="00131DC2"/>
    <w:rsid w:val="0013467C"/>
    <w:rsid w:val="001370C9"/>
    <w:rsid w:val="001420B5"/>
    <w:rsid w:val="001449B3"/>
    <w:rsid w:val="00146780"/>
    <w:rsid w:val="001607C2"/>
    <w:rsid w:val="00166A63"/>
    <w:rsid w:val="00181971"/>
    <w:rsid w:val="00181F62"/>
    <w:rsid w:val="00187D2F"/>
    <w:rsid w:val="00192E6A"/>
    <w:rsid w:val="00195987"/>
    <w:rsid w:val="00195F9E"/>
    <w:rsid w:val="001A1236"/>
    <w:rsid w:val="001A2C52"/>
    <w:rsid w:val="001A7CA6"/>
    <w:rsid w:val="001A7EFF"/>
    <w:rsid w:val="001B668C"/>
    <w:rsid w:val="001C07E5"/>
    <w:rsid w:val="001D2B60"/>
    <w:rsid w:val="001D71C2"/>
    <w:rsid w:val="001E0682"/>
    <w:rsid w:val="001E1444"/>
    <w:rsid w:val="001E3DDD"/>
    <w:rsid w:val="001E5E03"/>
    <w:rsid w:val="001F1AA7"/>
    <w:rsid w:val="001F43A5"/>
    <w:rsid w:val="00200D65"/>
    <w:rsid w:val="0020362E"/>
    <w:rsid w:val="00204355"/>
    <w:rsid w:val="002126E2"/>
    <w:rsid w:val="0022338A"/>
    <w:rsid w:val="00226905"/>
    <w:rsid w:val="002309B7"/>
    <w:rsid w:val="00230F17"/>
    <w:rsid w:val="002312B1"/>
    <w:rsid w:val="0023253E"/>
    <w:rsid w:val="00234006"/>
    <w:rsid w:val="0024149C"/>
    <w:rsid w:val="002456F5"/>
    <w:rsid w:val="00246A11"/>
    <w:rsid w:val="00252103"/>
    <w:rsid w:val="00252EF7"/>
    <w:rsid w:val="00253C79"/>
    <w:rsid w:val="002545A5"/>
    <w:rsid w:val="002565A8"/>
    <w:rsid w:val="00256E2C"/>
    <w:rsid w:val="002607BC"/>
    <w:rsid w:val="00261950"/>
    <w:rsid w:val="00262F76"/>
    <w:rsid w:val="00265B2E"/>
    <w:rsid w:val="0026676E"/>
    <w:rsid w:val="00267431"/>
    <w:rsid w:val="00267568"/>
    <w:rsid w:val="00270DD4"/>
    <w:rsid w:val="002805DB"/>
    <w:rsid w:val="00282475"/>
    <w:rsid w:val="00286289"/>
    <w:rsid w:val="002921DA"/>
    <w:rsid w:val="00295CF2"/>
    <w:rsid w:val="002A0176"/>
    <w:rsid w:val="002A4F1A"/>
    <w:rsid w:val="002A72AE"/>
    <w:rsid w:val="002B1EB2"/>
    <w:rsid w:val="002B3AFD"/>
    <w:rsid w:val="002B4411"/>
    <w:rsid w:val="002B462E"/>
    <w:rsid w:val="002B6142"/>
    <w:rsid w:val="002C3486"/>
    <w:rsid w:val="002C37F1"/>
    <w:rsid w:val="002C3EE8"/>
    <w:rsid w:val="002C4590"/>
    <w:rsid w:val="002C4644"/>
    <w:rsid w:val="002C53DD"/>
    <w:rsid w:val="002D45B1"/>
    <w:rsid w:val="002E04F0"/>
    <w:rsid w:val="002E18B9"/>
    <w:rsid w:val="002E4592"/>
    <w:rsid w:val="002F00C5"/>
    <w:rsid w:val="002F1182"/>
    <w:rsid w:val="002F43E7"/>
    <w:rsid w:val="002F5ACA"/>
    <w:rsid w:val="002F654F"/>
    <w:rsid w:val="002F75E1"/>
    <w:rsid w:val="00300B31"/>
    <w:rsid w:val="003057AD"/>
    <w:rsid w:val="00306475"/>
    <w:rsid w:val="00313F06"/>
    <w:rsid w:val="00314E6A"/>
    <w:rsid w:val="003208FF"/>
    <w:rsid w:val="00322DEE"/>
    <w:rsid w:val="003237B7"/>
    <w:rsid w:val="003258F2"/>
    <w:rsid w:val="00325F98"/>
    <w:rsid w:val="003423CA"/>
    <w:rsid w:val="003432A7"/>
    <w:rsid w:val="003443B6"/>
    <w:rsid w:val="003456EF"/>
    <w:rsid w:val="0035173A"/>
    <w:rsid w:val="00353409"/>
    <w:rsid w:val="003562DC"/>
    <w:rsid w:val="00361217"/>
    <w:rsid w:val="003614A7"/>
    <w:rsid w:val="003645E8"/>
    <w:rsid w:val="00364F22"/>
    <w:rsid w:val="003658C1"/>
    <w:rsid w:val="003722DD"/>
    <w:rsid w:val="00377C25"/>
    <w:rsid w:val="0038588C"/>
    <w:rsid w:val="00393162"/>
    <w:rsid w:val="003934D3"/>
    <w:rsid w:val="0039380E"/>
    <w:rsid w:val="00394AE0"/>
    <w:rsid w:val="00395687"/>
    <w:rsid w:val="003A1042"/>
    <w:rsid w:val="003A1644"/>
    <w:rsid w:val="003A1E24"/>
    <w:rsid w:val="003A58C7"/>
    <w:rsid w:val="003B0445"/>
    <w:rsid w:val="003B09D1"/>
    <w:rsid w:val="003B0A55"/>
    <w:rsid w:val="003C1013"/>
    <w:rsid w:val="003C1E69"/>
    <w:rsid w:val="003C2E21"/>
    <w:rsid w:val="003C3CFE"/>
    <w:rsid w:val="003D1BC0"/>
    <w:rsid w:val="003D2712"/>
    <w:rsid w:val="003D3CA5"/>
    <w:rsid w:val="003D63FF"/>
    <w:rsid w:val="003E08E6"/>
    <w:rsid w:val="003E1C43"/>
    <w:rsid w:val="003F2F31"/>
    <w:rsid w:val="003F504C"/>
    <w:rsid w:val="00400E41"/>
    <w:rsid w:val="00404D5F"/>
    <w:rsid w:val="00407BA0"/>
    <w:rsid w:val="00407D65"/>
    <w:rsid w:val="004103BD"/>
    <w:rsid w:val="004126AB"/>
    <w:rsid w:val="00421D49"/>
    <w:rsid w:val="00425F87"/>
    <w:rsid w:val="0042646E"/>
    <w:rsid w:val="004273F8"/>
    <w:rsid w:val="00427919"/>
    <w:rsid w:val="0043005E"/>
    <w:rsid w:val="004356D4"/>
    <w:rsid w:val="00435E07"/>
    <w:rsid w:val="004364DD"/>
    <w:rsid w:val="00442AFA"/>
    <w:rsid w:val="0044384C"/>
    <w:rsid w:val="0044395E"/>
    <w:rsid w:val="00444352"/>
    <w:rsid w:val="00444EEC"/>
    <w:rsid w:val="004501A3"/>
    <w:rsid w:val="004531F2"/>
    <w:rsid w:val="00453739"/>
    <w:rsid w:val="00471AC5"/>
    <w:rsid w:val="004737F3"/>
    <w:rsid w:val="00473D03"/>
    <w:rsid w:val="00476270"/>
    <w:rsid w:val="00476428"/>
    <w:rsid w:val="00477A35"/>
    <w:rsid w:val="00484CDD"/>
    <w:rsid w:val="00490039"/>
    <w:rsid w:val="00490163"/>
    <w:rsid w:val="00491C71"/>
    <w:rsid w:val="00493288"/>
    <w:rsid w:val="00494D4D"/>
    <w:rsid w:val="004A56F1"/>
    <w:rsid w:val="004B70DE"/>
    <w:rsid w:val="004C1589"/>
    <w:rsid w:val="004C4516"/>
    <w:rsid w:val="004C4B74"/>
    <w:rsid w:val="004C66D4"/>
    <w:rsid w:val="004D0E80"/>
    <w:rsid w:val="004D1BAD"/>
    <w:rsid w:val="004D1CC7"/>
    <w:rsid w:val="004D46D7"/>
    <w:rsid w:val="004D4F8A"/>
    <w:rsid w:val="004D59F8"/>
    <w:rsid w:val="004D77C1"/>
    <w:rsid w:val="004D7AE3"/>
    <w:rsid w:val="004E5B04"/>
    <w:rsid w:val="004E622A"/>
    <w:rsid w:val="004E6D04"/>
    <w:rsid w:val="004F41D1"/>
    <w:rsid w:val="004F7388"/>
    <w:rsid w:val="005027D9"/>
    <w:rsid w:val="005055EB"/>
    <w:rsid w:val="00511610"/>
    <w:rsid w:val="00511D0A"/>
    <w:rsid w:val="00512006"/>
    <w:rsid w:val="005130BF"/>
    <w:rsid w:val="005200F1"/>
    <w:rsid w:val="00525232"/>
    <w:rsid w:val="005253B6"/>
    <w:rsid w:val="00525459"/>
    <w:rsid w:val="00525E94"/>
    <w:rsid w:val="005319C7"/>
    <w:rsid w:val="005356D2"/>
    <w:rsid w:val="0054018F"/>
    <w:rsid w:val="00542633"/>
    <w:rsid w:val="00543AA5"/>
    <w:rsid w:val="00543B32"/>
    <w:rsid w:val="00547082"/>
    <w:rsid w:val="0054783D"/>
    <w:rsid w:val="00551359"/>
    <w:rsid w:val="005520EE"/>
    <w:rsid w:val="00562450"/>
    <w:rsid w:val="00562851"/>
    <w:rsid w:val="0056481B"/>
    <w:rsid w:val="00564A6A"/>
    <w:rsid w:val="005667D6"/>
    <w:rsid w:val="005751A0"/>
    <w:rsid w:val="00577D31"/>
    <w:rsid w:val="005833FF"/>
    <w:rsid w:val="005849A7"/>
    <w:rsid w:val="00586B90"/>
    <w:rsid w:val="00586DB5"/>
    <w:rsid w:val="0059568C"/>
    <w:rsid w:val="0059631A"/>
    <w:rsid w:val="005A0C36"/>
    <w:rsid w:val="005A189F"/>
    <w:rsid w:val="005A2628"/>
    <w:rsid w:val="005A329F"/>
    <w:rsid w:val="005A4E12"/>
    <w:rsid w:val="005A7E60"/>
    <w:rsid w:val="005B20E1"/>
    <w:rsid w:val="005B30BD"/>
    <w:rsid w:val="005B405D"/>
    <w:rsid w:val="005B4409"/>
    <w:rsid w:val="005B6691"/>
    <w:rsid w:val="005C298B"/>
    <w:rsid w:val="005C3982"/>
    <w:rsid w:val="005C5A88"/>
    <w:rsid w:val="005C6E29"/>
    <w:rsid w:val="005C72BE"/>
    <w:rsid w:val="005D000A"/>
    <w:rsid w:val="005D1A43"/>
    <w:rsid w:val="005D228A"/>
    <w:rsid w:val="005D5D4A"/>
    <w:rsid w:val="005D64DB"/>
    <w:rsid w:val="005E0C1A"/>
    <w:rsid w:val="005E2D27"/>
    <w:rsid w:val="005E69F5"/>
    <w:rsid w:val="00603430"/>
    <w:rsid w:val="00603D42"/>
    <w:rsid w:val="00607249"/>
    <w:rsid w:val="00607C4F"/>
    <w:rsid w:val="00610735"/>
    <w:rsid w:val="00614030"/>
    <w:rsid w:val="00621169"/>
    <w:rsid w:val="00624C83"/>
    <w:rsid w:val="0062526F"/>
    <w:rsid w:val="0062759E"/>
    <w:rsid w:val="00632B25"/>
    <w:rsid w:val="00634DCB"/>
    <w:rsid w:val="00635FF7"/>
    <w:rsid w:val="00646BC2"/>
    <w:rsid w:val="0065295A"/>
    <w:rsid w:val="00653EF1"/>
    <w:rsid w:val="00664CFC"/>
    <w:rsid w:val="00676A94"/>
    <w:rsid w:val="00684FE0"/>
    <w:rsid w:val="0068643D"/>
    <w:rsid w:val="00694364"/>
    <w:rsid w:val="006A27CC"/>
    <w:rsid w:val="006A3105"/>
    <w:rsid w:val="006A36DB"/>
    <w:rsid w:val="006B3847"/>
    <w:rsid w:val="006B3BBB"/>
    <w:rsid w:val="006B4279"/>
    <w:rsid w:val="006C31F9"/>
    <w:rsid w:val="006C51BC"/>
    <w:rsid w:val="006C7B55"/>
    <w:rsid w:val="006D0615"/>
    <w:rsid w:val="006D37AD"/>
    <w:rsid w:val="006E00EB"/>
    <w:rsid w:val="006E5613"/>
    <w:rsid w:val="006E72A7"/>
    <w:rsid w:val="006E7E63"/>
    <w:rsid w:val="006F01D5"/>
    <w:rsid w:val="006F21E4"/>
    <w:rsid w:val="006F29DC"/>
    <w:rsid w:val="006F307C"/>
    <w:rsid w:val="0071257F"/>
    <w:rsid w:val="00712DE2"/>
    <w:rsid w:val="0071455E"/>
    <w:rsid w:val="00716692"/>
    <w:rsid w:val="007211B6"/>
    <w:rsid w:val="00725CA2"/>
    <w:rsid w:val="0072626F"/>
    <w:rsid w:val="00730DE5"/>
    <w:rsid w:val="00731868"/>
    <w:rsid w:val="00734D9E"/>
    <w:rsid w:val="00736CAC"/>
    <w:rsid w:val="00737139"/>
    <w:rsid w:val="007417CE"/>
    <w:rsid w:val="00741CE4"/>
    <w:rsid w:val="0074387B"/>
    <w:rsid w:val="00744379"/>
    <w:rsid w:val="00744AA3"/>
    <w:rsid w:val="007456C9"/>
    <w:rsid w:val="00745FDA"/>
    <w:rsid w:val="00750044"/>
    <w:rsid w:val="00755C04"/>
    <w:rsid w:val="00763F61"/>
    <w:rsid w:val="00764FA5"/>
    <w:rsid w:val="0076673E"/>
    <w:rsid w:val="00770924"/>
    <w:rsid w:val="0077507F"/>
    <w:rsid w:val="00782DCD"/>
    <w:rsid w:val="007848A6"/>
    <w:rsid w:val="00785ADA"/>
    <w:rsid w:val="00786C63"/>
    <w:rsid w:val="0079023F"/>
    <w:rsid w:val="007937EF"/>
    <w:rsid w:val="007A430A"/>
    <w:rsid w:val="007A4B1D"/>
    <w:rsid w:val="007A636A"/>
    <w:rsid w:val="007A6BEB"/>
    <w:rsid w:val="007B2C56"/>
    <w:rsid w:val="007B5232"/>
    <w:rsid w:val="007B6FC9"/>
    <w:rsid w:val="007C1D20"/>
    <w:rsid w:val="007C3397"/>
    <w:rsid w:val="007C55DC"/>
    <w:rsid w:val="007C58C9"/>
    <w:rsid w:val="007D244B"/>
    <w:rsid w:val="007D458C"/>
    <w:rsid w:val="007D4FF3"/>
    <w:rsid w:val="007D733E"/>
    <w:rsid w:val="007D75D2"/>
    <w:rsid w:val="007E0E52"/>
    <w:rsid w:val="007E1B0D"/>
    <w:rsid w:val="007F1FE1"/>
    <w:rsid w:val="007F4C03"/>
    <w:rsid w:val="00803B7B"/>
    <w:rsid w:val="0080509E"/>
    <w:rsid w:val="008073EE"/>
    <w:rsid w:val="00810E62"/>
    <w:rsid w:val="008114DC"/>
    <w:rsid w:val="00812B88"/>
    <w:rsid w:val="00814AD3"/>
    <w:rsid w:val="00822B7F"/>
    <w:rsid w:val="00824A73"/>
    <w:rsid w:val="008260D7"/>
    <w:rsid w:val="0083222D"/>
    <w:rsid w:val="008324D6"/>
    <w:rsid w:val="00833C59"/>
    <w:rsid w:val="008345BB"/>
    <w:rsid w:val="00834A66"/>
    <w:rsid w:val="00840D27"/>
    <w:rsid w:val="00841695"/>
    <w:rsid w:val="00855850"/>
    <w:rsid w:val="00860EEA"/>
    <w:rsid w:val="00863537"/>
    <w:rsid w:val="008655AC"/>
    <w:rsid w:val="00867551"/>
    <w:rsid w:val="00870707"/>
    <w:rsid w:val="00870737"/>
    <w:rsid w:val="008742F2"/>
    <w:rsid w:val="00875792"/>
    <w:rsid w:val="008760F5"/>
    <w:rsid w:val="0088700D"/>
    <w:rsid w:val="008879C1"/>
    <w:rsid w:val="008901DA"/>
    <w:rsid w:val="00891C58"/>
    <w:rsid w:val="00896EB7"/>
    <w:rsid w:val="008A0DBC"/>
    <w:rsid w:val="008A548A"/>
    <w:rsid w:val="008A6C5D"/>
    <w:rsid w:val="008B0257"/>
    <w:rsid w:val="008B075A"/>
    <w:rsid w:val="008B1923"/>
    <w:rsid w:val="008B6775"/>
    <w:rsid w:val="008C0F30"/>
    <w:rsid w:val="008C685C"/>
    <w:rsid w:val="008D4711"/>
    <w:rsid w:val="008E5704"/>
    <w:rsid w:val="008E6E2A"/>
    <w:rsid w:val="008F07E4"/>
    <w:rsid w:val="008F094E"/>
    <w:rsid w:val="008F1A9E"/>
    <w:rsid w:val="008F330C"/>
    <w:rsid w:val="008F3ABC"/>
    <w:rsid w:val="008F3F58"/>
    <w:rsid w:val="008F7C17"/>
    <w:rsid w:val="00903A4E"/>
    <w:rsid w:val="009076E7"/>
    <w:rsid w:val="0091197D"/>
    <w:rsid w:val="00912B88"/>
    <w:rsid w:val="00913640"/>
    <w:rsid w:val="00915E25"/>
    <w:rsid w:val="00916833"/>
    <w:rsid w:val="0092037C"/>
    <w:rsid w:val="0092083B"/>
    <w:rsid w:val="00920DE9"/>
    <w:rsid w:val="0092229D"/>
    <w:rsid w:val="0092479D"/>
    <w:rsid w:val="00924C7F"/>
    <w:rsid w:val="009253CB"/>
    <w:rsid w:val="0092744B"/>
    <w:rsid w:val="009279EE"/>
    <w:rsid w:val="0093134A"/>
    <w:rsid w:val="009316DE"/>
    <w:rsid w:val="00932123"/>
    <w:rsid w:val="009353FB"/>
    <w:rsid w:val="00935DFF"/>
    <w:rsid w:val="00941D21"/>
    <w:rsid w:val="00942A43"/>
    <w:rsid w:val="0094770E"/>
    <w:rsid w:val="00951059"/>
    <w:rsid w:val="00953DC2"/>
    <w:rsid w:val="009567BE"/>
    <w:rsid w:val="009612A8"/>
    <w:rsid w:val="00970293"/>
    <w:rsid w:val="0097042A"/>
    <w:rsid w:val="00970916"/>
    <w:rsid w:val="0097481C"/>
    <w:rsid w:val="009748D2"/>
    <w:rsid w:val="00974E55"/>
    <w:rsid w:val="00980589"/>
    <w:rsid w:val="00980D61"/>
    <w:rsid w:val="0098388D"/>
    <w:rsid w:val="00985589"/>
    <w:rsid w:val="00986430"/>
    <w:rsid w:val="00987DC1"/>
    <w:rsid w:val="0099033C"/>
    <w:rsid w:val="0099322D"/>
    <w:rsid w:val="00993D99"/>
    <w:rsid w:val="00996173"/>
    <w:rsid w:val="009A0F41"/>
    <w:rsid w:val="009A4EA7"/>
    <w:rsid w:val="009A55DF"/>
    <w:rsid w:val="009B3283"/>
    <w:rsid w:val="009B452F"/>
    <w:rsid w:val="009B4837"/>
    <w:rsid w:val="009B522F"/>
    <w:rsid w:val="009B560E"/>
    <w:rsid w:val="009B6ECF"/>
    <w:rsid w:val="009B7B07"/>
    <w:rsid w:val="009C002E"/>
    <w:rsid w:val="009C4969"/>
    <w:rsid w:val="009C5A3A"/>
    <w:rsid w:val="009C7F65"/>
    <w:rsid w:val="009D4C0A"/>
    <w:rsid w:val="009D5F3E"/>
    <w:rsid w:val="009D641A"/>
    <w:rsid w:val="009D7733"/>
    <w:rsid w:val="009E0BD9"/>
    <w:rsid w:val="009E1E0E"/>
    <w:rsid w:val="009E4507"/>
    <w:rsid w:val="009E5122"/>
    <w:rsid w:val="009F5708"/>
    <w:rsid w:val="00A02663"/>
    <w:rsid w:val="00A0672D"/>
    <w:rsid w:val="00A067EC"/>
    <w:rsid w:val="00A069FC"/>
    <w:rsid w:val="00A125C7"/>
    <w:rsid w:val="00A1366A"/>
    <w:rsid w:val="00A13D58"/>
    <w:rsid w:val="00A15451"/>
    <w:rsid w:val="00A2065C"/>
    <w:rsid w:val="00A27647"/>
    <w:rsid w:val="00A277FD"/>
    <w:rsid w:val="00A35E51"/>
    <w:rsid w:val="00A40269"/>
    <w:rsid w:val="00A43080"/>
    <w:rsid w:val="00A44C1B"/>
    <w:rsid w:val="00A44E46"/>
    <w:rsid w:val="00A501E5"/>
    <w:rsid w:val="00A5086B"/>
    <w:rsid w:val="00A5125B"/>
    <w:rsid w:val="00A522F7"/>
    <w:rsid w:val="00A55211"/>
    <w:rsid w:val="00A5797E"/>
    <w:rsid w:val="00A714D5"/>
    <w:rsid w:val="00A72D37"/>
    <w:rsid w:val="00A74452"/>
    <w:rsid w:val="00A83C07"/>
    <w:rsid w:val="00A843F6"/>
    <w:rsid w:val="00A84995"/>
    <w:rsid w:val="00A84B32"/>
    <w:rsid w:val="00A85B86"/>
    <w:rsid w:val="00A91FEB"/>
    <w:rsid w:val="00A92F36"/>
    <w:rsid w:val="00A93C65"/>
    <w:rsid w:val="00A96EF0"/>
    <w:rsid w:val="00AA3DD2"/>
    <w:rsid w:val="00AA3DF0"/>
    <w:rsid w:val="00AB100F"/>
    <w:rsid w:val="00AB3972"/>
    <w:rsid w:val="00AB5281"/>
    <w:rsid w:val="00AB5C4B"/>
    <w:rsid w:val="00AB5CAD"/>
    <w:rsid w:val="00AC1813"/>
    <w:rsid w:val="00AC1B84"/>
    <w:rsid w:val="00AC27A8"/>
    <w:rsid w:val="00AC4264"/>
    <w:rsid w:val="00AC5C0D"/>
    <w:rsid w:val="00AC5EED"/>
    <w:rsid w:val="00AC6BE6"/>
    <w:rsid w:val="00AC7E3E"/>
    <w:rsid w:val="00AD75CA"/>
    <w:rsid w:val="00AE0401"/>
    <w:rsid w:val="00AE164E"/>
    <w:rsid w:val="00AE44D0"/>
    <w:rsid w:val="00AE7293"/>
    <w:rsid w:val="00B011AA"/>
    <w:rsid w:val="00B031D6"/>
    <w:rsid w:val="00B1032A"/>
    <w:rsid w:val="00B11D26"/>
    <w:rsid w:val="00B14C25"/>
    <w:rsid w:val="00B20BCC"/>
    <w:rsid w:val="00B26101"/>
    <w:rsid w:val="00B34488"/>
    <w:rsid w:val="00B3579A"/>
    <w:rsid w:val="00B37057"/>
    <w:rsid w:val="00B37B6E"/>
    <w:rsid w:val="00B4003C"/>
    <w:rsid w:val="00B41E0F"/>
    <w:rsid w:val="00B46FC0"/>
    <w:rsid w:val="00B472C1"/>
    <w:rsid w:val="00B617BE"/>
    <w:rsid w:val="00B65E4B"/>
    <w:rsid w:val="00B701C3"/>
    <w:rsid w:val="00B74F98"/>
    <w:rsid w:val="00B76882"/>
    <w:rsid w:val="00B77647"/>
    <w:rsid w:val="00B80F71"/>
    <w:rsid w:val="00B81749"/>
    <w:rsid w:val="00B86555"/>
    <w:rsid w:val="00B90D8A"/>
    <w:rsid w:val="00B90E8A"/>
    <w:rsid w:val="00B9222E"/>
    <w:rsid w:val="00B93610"/>
    <w:rsid w:val="00B96746"/>
    <w:rsid w:val="00BA0833"/>
    <w:rsid w:val="00BA2B3F"/>
    <w:rsid w:val="00BA5EE0"/>
    <w:rsid w:val="00BB1D07"/>
    <w:rsid w:val="00BB3B59"/>
    <w:rsid w:val="00BC1100"/>
    <w:rsid w:val="00BD173E"/>
    <w:rsid w:val="00BD627C"/>
    <w:rsid w:val="00BD646A"/>
    <w:rsid w:val="00BE03C5"/>
    <w:rsid w:val="00BE07EE"/>
    <w:rsid w:val="00BE119C"/>
    <w:rsid w:val="00BE21BC"/>
    <w:rsid w:val="00BE2AAB"/>
    <w:rsid w:val="00BE7EE0"/>
    <w:rsid w:val="00BF50F2"/>
    <w:rsid w:val="00C018E1"/>
    <w:rsid w:val="00C02E80"/>
    <w:rsid w:val="00C047F5"/>
    <w:rsid w:val="00C14B0E"/>
    <w:rsid w:val="00C1546F"/>
    <w:rsid w:val="00C16989"/>
    <w:rsid w:val="00C25B12"/>
    <w:rsid w:val="00C25F4D"/>
    <w:rsid w:val="00C4183D"/>
    <w:rsid w:val="00C43366"/>
    <w:rsid w:val="00C444D2"/>
    <w:rsid w:val="00C47090"/>
    <w:rsid w:val="00C50A52"/>
    <w:rsid w:val="00C51769"/>
    <w:rsid w:val="00C5409C"/>
    <w:rsid w:val="00C57BF7"/>
    <w:rsid w:val="00C66922"/>
    <w:rsid w:val="00C676F5"/>
    <w:rsid w:val="00C704B1"/>
    <w:rsid w:val="00C7357F"/>
    <w:rsid w:val="00C757BD"/>
    <w:rsid w:val="00C82272"/>
    <w:rsid w:val="00C8310C"/>
    <w:rsid w:val="00C904F5"/>
    <w:rsid w:val="00C927E4"/>
    <w:rsid w:val="00C92CD7"/>
    <w:rsid w:val="00C978E9"/>
    <w:rsid w:val="00CA074F"/>
    <w:rsid w:val="00CA0893"/>
    <w:rsid w:val="00CA187F"/>
    <w:rsid w:val="00CA5913"/>
    <w:rsid w:val="00CB0564"/>
    <w:rsid w:val="00CC00B9"/>
    <w:rsid w:val="00CC10F2"/>
    <w:rsid w:val="00CC32BA"/>
    <w:rsid w:val="00CC37EC"/>
    <w:rsid w:val="00CC7E71"/>
    <w:rsid w:val="00CD5A12"/>
    <w:rsid w:val="00CD63FA"/>
    <w:rsid w:val="00CD6A84"/>
    <w:rsid w:val="00CD6EC9"/>
    <w:rsid w:val="00CE39A5"/>
    <w:rsid w:val="00CF02C9"/>
    <w:rsid w:val="00CF19D0"/>
    <w:rsid w:val="00CF4003"/>
    <w:rsid w:val="00CF5818"/>
    <w:rsid w:val="00CF74F4"/>
    <w:rsid w:val="00D02713"/>
    <w:rsid w:val="00D02C7D"/>
    <w:rsid w:val="00D05F50"/>
    <w:rsid w:val="00D073CF"/>
    <w:rsid w:val="00D07FE3"/>
    <w:rsid w:val="00D117B8"/>
    <w:rsid w:val="00D12D1B"/>
    <w:rsid w:val="00D14C71"/>
    <w:rsid w:val="00D203FE"/>
    <w:rsid w:val="00D26456"/>
    <w:rsid w:val="00D2706B"/>
    <w:rsid w:val="00D27195"/>
    <w:rsid w:val="00D30C20"/>
    <w:rsid w:val="00D3138C"/>
    <w:rsid w:val="00D31BEC"/>
    <w:rsid w:val="00D33801"/>
    <w:rsid w:val="00D35ADF"/>
    <w:rsid w:val="00D37BE0"/>
    <w:rsid w:val="00D41000"/>
    <w:rsid w:val="00D41C17"/>
    <w:rsid w:val="00D42225"/>
    <w:rsid w:val="00D44FC5"/>
    <w:rsid w:val="00D466A0"/>
    <w:rsid w:val="00D467A6"/>
    <w:rsid w:val="00D47C9D"/>
    <w:rsid w:val="00D50037"/>
    <w:rsid w:val="00D51619"/>
    <w:rsid w:val="00D51733"/>
    <w:rsid w:val="00D54557"/>
    <w:rsid w:val="00D5609E"/>
    <w:rsid w:val="00D600A6"/>
    <w:rsid w:val="00D718C8"/>
    <w:rsid w:val="00D71F79"/>
    <w:rsid w:val="00D72E66"/>
    <w:rsid w:val="00D741B6"/>
    <w:rsid w:val="00D820D0"/>
    <w:rsid w:val="00D82F14"/>
    <w:rsid w:val="00D837BD"/>
    <w:rsid w:val="00D84164"/>
    <w:rsid w:val="00D84AF1"/>
    <w:rsid w:val="00D905ED"/>
    <w:rsid w:val="00D92D4F"/>
    <w:rsid w:val="00D94DEC"/>
    <w:rsid w:val="00D96DE2"/>
    <w:rsid w:val="00DA1622"/>
    <w:rsid w:val="00DA6077"/>
    <w:rsid w:val="00DB0EF5"/>
    <w:rsid w:val="00DB2A63"/>
    <w:rsid w:val="00DB65D5"/>
    <w:rsid w:val="00DB6835"/>
    <w:rsid w:val="00DC0373"/>
    <w:rsid w:val="00DC7CE0"/>
    <w:rsid w:val="00DD2783"/>
    <w:rsid w:val="00DD2FE3"/>
    <w:rsid w:val="00DD39A8"/>
    <w:rsid w:val="00DE26AB"/>
    <w:rsid w:val="00DE3814"/>
    <w:rsid w:val="00DE681B"/>
    <w:rsid w:val="00DE79C5"/>
    <w:rsid w:val="00DF1DA4"/>
    <w:rsid w:val="00DF1DC3"/>
    <w:rsid w:val="00DF2C03"/>
    <w:rsid w:val="00DF2FF9"/>
    <w:rsid w:val="00DF6327"/>
    <w:rsid w:val="00E02A93"/>
    <w:rsid w:val="00E05C43"/>
    <w:rsid w:val="00E05C6B"/>
    <w:rsid w:val="00E06BA3"/>
    <w:rsid w:val="00E07DFB"/>
    <w:rsid w:val="00E07EC5"/>
    <w:rsid w:val="00E123B6"/>
    <w:rsid w:val="00E15908"/>
    <w:rsid w:val="00E21067"/>
    <w:rsid w:val="00E26081"/>
    <w:rsid w:val="00E2629A"/>
    <w:rsid w:val="00E3293C"/>
    <w:rsid w:val="00E35322"/>
    <w:rsid w:val="00E407FB"/>
    <w:rsid w:val="00E50D60"/>
    <w:rsid w:val="00E5203C"/>
    <w:rsid w:val="00E522D8"/>
    <w:rsid w:val="00E548EA"/>
    <w:rsid w:val="00E55661"/>
    <w:rsid w:val="00E70AB2"/>
    <w:rsid w:val="00E750E2"/>
    <w:rsid w:val="00E8194E"/>
    <w:rsid w:val="00E856F2"/>
    <w:rsid w:val="00E8587B"/>
    <w:rsid w:val="00E906BA"/>
    <w:rsid w:val="00E9723C"/>
    <w:rsid w:val="00EA005C"/>
    <w:rsid w:val="00EA3516"/>
    <w:rsid w:val="00EA35A1"/>
    <w:rsid w:val="00EA3811"/>
    <w:rsid w:val="00EA5BEA"/>
    <w:rsid w:val="00EC10EE"/>
    <w:rsid w:val="00EC184E"/>
    <w:rsid w:val="00EC7DB8"/>
    <w:rsid w:val="00ED19F3"/>
    <w:rsid w:val="00ED3D86"/>
    <w:rsid w:val="00ED47EF"/>
    <w:rsid w:val="00ED621B"/>
    <w:rsid w:val="00EE1BC1"/>
    <w:rsid w:val="00EE3ADF"/>
    <w:rsid w:val="00EE45B1"/>
    <w:rsid w:val="00EE4693"/>
    <w:rsid w:val="00EE5971"/>
    <w:rsid w:val="00EE62DB"/>
    <w:rsid w:val="00EE635A"/>
    <w:rsid w:val="00EE77D9"/>
    <w:rsid w:val="00EF1CA5"/>
    <w:rsid w:val="00EF2EC3"/>
    <w:rsid w:val="00F023C4"/>
    <w:rsid w:val="00F05276"/>
    <w:rsid w:val="00F06A8F"/>
    <w:rsid w:val="00F11616"/>
    <w:rsid w:val="00F119B1"/>
    <w:rsid w:val="00F12C66"/>
    <w:rsid w:val="00F24E4C"/>
    <w:rsid w:val="00F251FF"/>
    <w:rsid w:val="00F272F6"/>
    <w:rsid w:val="00F30AF4"/>
    <w:rsid w:val="00F31AAC"/>
    <w:rsid w:val="00F34A28"/>
    <w:rsid w:val="00F35D2D"/>
    <w:rsid w:val="00F36373"/>
    <w:rsid w:val="00F405F1"/>
    <w:rsid w:val="00F454DE"/>
    <w:rsid w:val="00F45DCE"/>
    <w:rsid w:val="00F47ED6"/>
    <w:rsid w:val="00F509D3"/>
    <w:rsid w:val="00F5126A"/>
    <w:rsid w:val="00F51552"/>
    <w:rsid w:val="00F5268E"/>
    <w:rsid w:val="00F52DDD"/>
    <w:rsid w:val="00F56545"/>
    <w:rsid w:val="00F57EB6"/>
    <w:rsid w:val="00F606E1"/>
    <w:rsid w:val="00F6483D"/>
    <w:rsid w:val="00F64A92"/>
    <w:rsid w:val="00F73CA7"/>
    <w:rsid w:val="00F7711E"/>
    <w:rsid w:val="00F803E4"/>
    <w:rsid w:val="00F81410"/>
    <w:rsid w:val="00F8713F"/>
    <w:rsid w:val="00F877B1"/>
    <w:rsid w:val="00F95A80"/>
    <w:rsid w:val="00F964BD"/>
    <w:rsid w:val="00FA2E11"/>
    <w:rsid w:val="00FA4AB5"/>
    <w:rsid w:val="00FA4E28"/>
    <w:rsid w:val="00FA5997"/>
    <w:rsid w:val="00FA7072"/>
    <w:rsid w:val="00FA7729"/>
    <w:rsid w:val="00FB0BFD"/>
    <w:rsid w:val="00FB17FF"/>
    <w:rsid w:val="00FB2E9C"/>
    <w:rsid w:val="00FB4CD2"/>
    <w:rsid w:val="00FB6DE4"/>
    <w:rsid w:val="00FB7C6F"/>
    <w:rsid w:val="00FC75F8"/>
    <w:rsid w:val="00FD17D4"/>
    <w:rsid w:val="00FD2DAA"/>
    <w:rsid w:val="00FD46E6"/>
    <w:rsid w:val="00FD7F21"/>
    <w:rsid w:val="00FE4065"/>
    <w:rsid w:val="00FE79A8"/>
    <w:rsid w:val="00FF1BDC"/>
    <w:rsid w:val="00FF3A1E"/>
    <w:rsid w:val="00FF51FA"/>
    <w:rsid w:val="00FF6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0026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16DE"/>
    <w:pPr>
      <w:widowControl w:val="0"/>
      <w:wordWrap w:val="0"/>
      <w:autoSpaceDE w:val="0"/>
      <w:autoSpaceDN w:val="0"/>
      <w:jc w:val="both"/>
    </w:pPr>
    <w:rPr>
      <w:rFonts w:ascii="Arial" w:eastAsia="굴림" w:hAnsi="Arial"/>
      <w:kern w:val="2"/>
      <w:sz w:val="22"/>
      <w:szCs w:val="24"/>
    </w:rPr>
  </w:style>
  <w:style w:type="paragraph" w:styleId="1">
    <w:name w:val="heading 1"/>
    <w:basedOn w:val="-1"/>
    <w:next w:val="a"/>
    <w:link w:val="1Char"/>
    <w:qFormat/>
    <w:rsid w:val="00D3138C"/>
    <w:pPr>
      <w:numPr>
        <w:numId w:val="3"/>
      </w:numPr>
      <w:outlineLvl w:val="0"/>
    </w:pPr>
    <w:rPr>
      <w:rFonts w:eastAsia="Arial"/>
    </w:rPr>
  </w:style>
  <w:style w:type="paragraph" w:styleId="2">
    <w:name w:val="heading 2"/>
    <w:basedOn w:val="a"/>
    <w:next w:val="a"/>
    <w:qFormat/>
    <w:rsid w:val="00D3138C"/>
    <w:pPr>
      <w:numPr>
        <w:ilvl w:val="1"/>
        <w:numId w:val="3"/>
      </w:numPr>
      <w:outlineLvl w:val="1"/>
    </w:pPr>
    <w:rPr>
      <w:rFonts w:cs="Arial"/>
      <w:b/>
    </w:rPr>
  </w:style>
  <w:style w:type="paragraph" w:styleId="3">
    <w:name w:val="heading 3"/>
    <w:basedOn w:val="a"/>
    <w:next w:val="a"/>
    <w:link w:val="3Char"/>
    <w:qFormat/>
    <w:rsid w:val="00D3138C"/>
    <w:pPr>
      <w:numPr>
        <w:ilvl w:val="2"/>
        <w:numId w:val="3"/>
      </w:numPr>
      <w:outlineLvl w:val="2"/>
    </w:pPr>
    <w:rPr>
      <w:rFonts w:eastAsia="맑은 고딕" w:cs="Arial"/>
      <w:lang w:val="de-DE"/>
    </w:rPr>
  </w:style>
  <w:style w:type="paragraph" w:styleId="40">
    <w:name w:val="heading 4"/>
    <w:basedOn w:val="a"/>
    <w:next w:val="a"/>
    <w:pPr>
      <w:keepNext/>
      <w:ind w:firstLineChars="300" w:firstLine="661"/>
      <w:outlineLvl w:val="3"/>
    </w:pPr>
    <w:rPr>
      <w:b/>
      <w:bCs/>
    </w:rPr>
  </w:style>
  <w:style w:type="paragraph" w:styleId="5">
    <w:name w:val="heading 5"/>
    <w:basedOn w:val="a"/>
    <w:next w:val="a"/>
    <w:pPr>
      <w:keepNext/>
      <w:ind w:firstLine="800"/>
      <w:outlineLvl w:val="4"/>
    </w:pPr>
    <w:rPr>
      <w:b/>
      <w:bCs/>
    </w:rPr>
  </w:style>
  <w:style w:type="paragraph" w:styleId="6">
    <w:name w:val="heading 6"/>
    <w:basedOn w:val="a"/>
    <w:next w:val="a"/>
    <w:pPr>
      <w:keepNext/>
      <w:jc w:val="center"/>
      <w:outlineLvl w:val="5"/>
    </w:pPr>
    <w:rPr>
      <w:b/>
      <w:bCs/>
    </w:rPr>
  </w:style>
  <w:style w:type="paragraph" w:styleId="7">
    <w:name w:val="heading 7"/>
    <w:basedOn w:val="a"/>
    <w:next w:val="a"/>
    <w:pPr>
      <w:keepNext/>
      <w:jc w:val="center"/>
      <w:outlineLvl w:val="6"/>
    </w:pPr>
    <w:rPr>
      <w:rFonts w:cs="Arial"/>
      <w:b/>
      <w:bCs/>
      <w:sz w:val="28"/>
    </w:rPr>
  </w:style>
  <w:style w:type="paragraph" w:styleId="8">
    <w:name w:val="heading 8"/>
    <w:basedOn w:val="a"/>
    <w:next w:val="a0"/>
    <w:pPr>
      <w:keepLines/>
      <w:widowControl/>
      <w:wordWrap/>
      <w:autoSpaceDE/>
      <w:autoSpaceDN/>
      <w:spacing w:before="100" w:after="100" w:line="240" w:lineRule="exact"/>
      <w:jc w:val="left"/>
      <w:outlineLvl w:val="7"/>
    </w:pPr>
    <w:rPr>
      <w:rFonts w:eastAsia="바탕"/>
      <w:i/>
      <w:kern w:val="0"/>
      <w:sz w:val="20"/>
      <w:szCs w:val="20"/>
      <w:lang w:eastAsia="en-US"/>
    </w:rPr>
  </w:style>
  <w:style w:type="paragraph" w:styleId="9">
    <w:name w:val="heading 9"/>
    <w:basedOn w:val="a"/>
    <w:next w:val="a0"/>
    <w:pPr>
      <w:keepLines/>
      <w:widowControl/>
      <w:wordWrap/>
      <w:autoSpaceDE/>
      <w:autoSpaceDN/>
      <w:spacing w:before="100" w:after="100" w:line="240" w:lineRule="exact"/>
      <w:jc w:val="left"/>
      <w:outlineLvl w:val="8"/>
    </w:pPr>
    <w:rPr>
      <w:rFonts w:eastAsia="바탕"/>
      <w:i/>
      <w:kern w:val="0"/>
      <w:sz w:val="20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keepLines/>
      <w:widowControl/>
      <w:wordWrap/>
      <w:autoSpaceDE/>
      <w:autoSpaceDN/>
      <w:spacing w:before="100" w:after="100" w:line="240" w:lineRule="exact"/>
      <w:ind w:left="720"/>
      <w:jc w:val="left"/>
    </w:pPr>
    <w:rPr>
      <w:rFonts w:eastAsia="바탕"/>
      <w:kern w:val="0"/>
      <w:szCs w:val="20"/>
      <w:lang w:eastAsia="en-US"/>
    </w:rPr>
  </w:style>
  <w:style w:type="paragraph" w:styleId="a4">
    <w:name w:val="header"/>
    <w:basedOn w:val="a"/>
    <w:link w:val="Char"/>
    <w:pPr>
      <w:tabs>
        <w:tab w:val="center" w:pos="4252"/>
        <w:tab w:val="right" w:pos="8504"/>
      </w:tabs>
      <w:snapToGrid w:val="0"/>
    </w:pPr>
  </w:style>
  <w:style w:type="paragraph" w:styleId="a5">
    <w:name w:val="footer"/>
    <w:basedOn w:val="a"/>
    <w:link w:val="Char0"/>
    <w:uiPriority w:val="99"/>
    <w:pPr>
      <w:tabs>
        <w:tab w:val="center" w:pos="4252"/>
        <w:tab w:val="right" w:pos="8504"/>
      </w:tabs>
      <w:snapToGrid w:val="0"/>
    </w:pPr>
  </w:style>
  <w:style w:type="character" w:styleId="a6">
    <w:name w:val="page number"/>
    <w:basedOn w:val="a1"/>
  </w:style>
  <w:style w:type="paragraph" w:styleId="10">
    <w:name w:val="toc 1"/>
    <w:basedOn w:val="a"/>
    <w:next w:val="a"/>
    <w:autoRedefine/>
    <w:uiPriority w:val="39"/>
    <w:rsid w:val="007A4B1D"/>
    <w:pPr>
      <w:spacing w:before="120"/>
      <w:jc w:val="left"/>
    </w:pPr>
    <w:rPr>
      <w:rFonts w:eastAsia="Arial"/>
      <w:bCs/>
      <w:iCs/>
      <w:szCs w:val="28"/>
    </w:rPr>
  </w:style>
  <w:style w:type="paragraph" w:styleId="20">
    <w:name w:val="toc 2"/>
    <w:basedOn w:val="a"/>
    <w:next w:val="a"/>
    <w:autoRedefine/>
    <w:uiPriority w:val="39"/>
    <w:pPr>
      <w:spacing w:before="120"/>
      <w:ind w:left="220"/>
      <w:jc w:val="left"/>
    </w:pPr>
    <w:rPr>
      <w:b/>
      <w:bCs/>
      <w:szCs w:val="26"/>
    </w:rPr>
  </w:style>
  <w:style w:type="paragraph" w:styleId="30">
    <w:name w:val="toc 3"/>
    <w:basedOn w:val="a"/>
    <w:next w:val="a"/>
    <w:autoRedefine/>
    <w:uiPriority w:val="39"/>
    <w:pPr>
      <w:ind w:left="440"/>
      <w:jc w:val="left"/>
    </w:pPr>
  </w:style>
  <w:style w:type="paragraph" w:styleId="41">
    <w:name w:val="toc 4"/>
    <w:basedOn w:val="a"/>
    <w:next w:val="a"/>
    <w:autoRedefine/>
    <w:uiPriority w:val="39"/>
    <w:pPr>
      <w:ind w:left="660"/>
      <w:jc w:val="left"/>
    </w:pPr>
  </w:style>
  <w:style w:type="paragraph" w:styleId="50">
    <w:name w:val="toc 5"/>
    <w:basedOn w:val="a"/>
    <w:next w:val="a"/>
    <w:autoRedefine/>
    <w:uiPriority w:val="39"/>
    <w:pPr>
      <w:ind w:left="880"/>
      <w:jc w:val="left"/>
    </w:pPr>
  </w:style>
  <w:style w:type="paragraph" w:styleId="60">
    <w:name w:val="toc 6"/>
    <w:basedOn w:val="a"/>
    <w:next w:val="a"/>
    <w:autoRedefine/>
    <w:uiPriority w:val="39"/>
    <w:pPr>
      <w:ind w:left="1100"/>
      <w:jc w:val="left"/>
    </w:pPr>
  </w:style>
  <w:style w:type="paragraph" w:styleId="70">
    <w:name w:val="toc 7"/>
    <w:basedOn w:val="a"/>
    <w:next w:val="a"/>
    <w:autoRedefine/>
    <w:uiPriority w:val="39"/>
    <w:pPr>
      <w:ind w:left="1320"/>
      <w:jc w:val="left"/>
    </w:pPr>
  </w:style>
  <w:style w:type="paragraph" w:styleId="80">
    <w:name w:val="toc 8"/>
    <w:basedOn w:val="a"/>
    <w:next w:val="a"/>
    <w:autoRedefine/>
    <w:uiPriority w:val="39"/>
    <w:pPr>
      <w:ind w:left="1540"/>
      <w:jc w:val="left"/>
    </w:pPr>
  </w:style>
  <w:style w:type="paragraph" w:styleId="90">
    <w:name w:val="toc 9"/>
    <w:basedOn w:val="a"/>
    <w:next w:val="a"/>
    <w:autoRedefine/>
    <w:uiPriority w:val="39"/>
    <w:pPr>
      <w:ind w:left="1760"/>
      <w:jc w:val="left"/>
    </w:pPr>
  </w:style>
  <w:style w:type="paragraph" w:customStyle="1" w:styleId="J1-JSTFDINDENT1">
    <w:name w:val="J1-JSTFD. INDENT 1"/>
    <w:pPr>
      <w:keepLines/>
      <w:spacing w:before="80" w:after="80" w:line="240" w:lineRule="exact"/>
      <w:ind w:left="720"/>
      <w:jc w:val="both"/>
    </w:pPr>
    <w:rPr>
      <w:rFonts w:ascii="Arial" w:hAnsi="Arial"/>
      <w:sz w:val="22"/>
      <w:lang w:eastAsia="en-US"/>
    </w:rPr>
  </w:style>
  <w:style w:type="paragraph" w:styleId="a7">
    <w:name w:val="Body Text Indent"/>
    <w:basedOn w:val="a"/>
    <w:pPr>
      <w:ind w:leftChars="163" w:left="359"/>
    </w:pPr>
  </w:style>
  <w:style w:type="paragraph" w:styleId="a8">
    <w:name w:val="Date"/>
    <w:basedOn w:val="a"/>
    <w:next w:val="a"/>
  </w:style>
  <w:style w:type="paragraph" w:customStyle="1" w:styleId="J2-JSTFDINDENT2">
    <w:name w:val="J2-JSTFD. INDENT 2"/>
    <w:pPr>
      <w:keepLines/>
      <w:spacing w:before="80" w:after="80" w:line="240" w:lineRule="exact"/>
      <w:ind w:left="1440"/>
      <w:jc w:val="both"/>
    </w:pPr>
    <w:rPr>
      <w:rFonts w:ascii="Arial" w:hAnsi="Arial"/>
      <w:sz w:val="22"/>
      <w:lang w:eastAsia="en-US"/>
    </w:rPr>
  </w:style>
  <w:style w:type="paragraph" w:customStyle="1" w:styleId="O3-OFFSETPARA3">
    <w:name w:val="O3-OFFSET PARA. 3"/>
    <w:pPr>
      <w:keepLines/>
      <w:tabs>
        <w:tab w:val="left" w:pos="2160"/>
      </w:tabs>
      <w:spacing w:before="60" w:after="60" w:line="240" w:lineRule="exact"/>
      <w:ind w:left="2160" w:hanging="540"/>
      <w:jc w:val="both"/>
    </w:pPr>
    <w:rPr>
      <w:rFonts w:ascii="Arial" w:hAnsi="Arial"/>
      <w:sz w:val="22"/>
      <w:lang w:eastAsia="en-US"/>
    </w:rPr>
  </w:style>
  <w:style w:type="paragraph" w:styleId="21">
    <w:name w:val="Body Text Indent 2"/>
    <w:basedOn w:val="a"/>
    <w:pPr>
      <w:ind w:leftChars="1227" w:left="2699"/>
    </w:pPr>
  </w:style>
  <w:style w:type="paragraph" w:styleId="31">
    <w:name w:val="Body Text Indent 3"/>
    <w:basedOn w:val="a"/>
    <w:pPr>
      <w:ind w:leftChars="463" w:left="2559" w:hangingChars="700" w:hanging="1540"/>
    </w:pPr>
  </w:style>
  <w:style w:type="character" w:styleId="a9">
    <w:name w:val="Hyperlink"/>
    <w:uiPriority w:val="99"/>
    <w:rPr>
      <w:color w:val="0000FF"/>
      <w:u w:val="single"/>
    </w:rPr>
  </w:style>
  <w:style w:type="paragraph" w:styleId="aa">
    <w:name w:val="Body Text"/>
    <w:basedOn w:val="a"/>
    <w:pPr>
      <w:wordWrap/>
    </w:pPr>
    <w:rPr>
      <w:color w:val="FF6600"/>
    </w:rPr>
  </w:style>
  <w:style w:type="paragraph" w:customStyle="1" w:styleId="Acomment">
    <w:name w:val="A_comment"/>
    <w:basedOn w:val="ab"/>
    <w:rPr>
      <w:rFonts w:ascii="Times New Roman" w:hAnsi="Times New Roman"/>
    </w:rPr>
  </w:style>
  <w:style w:type="paragraph" w:styleId="ab">
    <w:name w:val="Plain Text"/>
    <w:basedOn w:val="a"/>
    <w:pPr>
      <w:widowControl/>
      <w:wordWrap/>
      <w:autoSpaceDE/>
      <w:autoSpaceDN/>
      <w:jc w:val="left"/>
    </w:pPr>
    <w:rPr>
      <w:rFonts w:ascii="Courier New" w:eastAsia="바탕" w:hAnsi="Courier New"/>
      <w:kern w:val="0"/>
      <w:sz w:val="20"/>
      <w:szCs w:val="20"/>
      <w:lang w:eastAsia="en-US"/>
    </w:rPr>
  </w:style>
  <w:style w:type="paragraph" w:customStyle="1" w:styleId="Review">
    <w:name w:val="Review"/>
    <w:basedOn w:val="ab"/>
    <w:rPr>
      <w:rFonts w:ascii="Times New Roman" w:hAnsi="Times New Roman"/>
    </w:rPr>
  </w:style>
  <w:style w:type="paragraph" w:customStyle="1" w:styleId="Style1">
    <w:name w:val="Style1"/>
    <w:basedOn w:val="ab"/>
    <w:rPr>
      <w:rFonts w:ascii="Times New Roman" w:hAnsi="Times New Roman"/>
    </w:rPr>
  </w:style>
  <w:style w:type="paragraph" w:customStyle="1" w:styleId="CodeComment">
    <w:name w:val="Code Comment"/>
    <w:basedOn w:val="a"/>
    <w:pPr>
      <w:widowControl/>
      <w:shd w:val="clear" w:color="auto" w:fill="00FFFF"/>
      <w:wordWrap/>
      <w:autoSpaceDE/>
      <w:autoSpaceDN/>
      <w:jc w:val="left"/>
    </w:pPr>
    <w:rPr>
      <w:rFonts w:eastAsia="바탕"/>
      <w:kern w:val="0"/>
      <w:sz w:val="18"/>
      <w:szCs w:val="20"/>
      <w:lang w:eastAsia="en-US"/>
    </w:rPr>
  </w:style>
  <w:style w:type="paragraph" w:customStyle="1" w:styleId="revhist">
    <w:name w:val="rev_hist"/>
    <w:basedOn w:val="a"/>
    <w:pPr>
      <w:widowControl/>
      <w:tabs>
        <w:tab w:val="left" w:pos="1800"/>
        <w:tab w:val="left" w:pos="3690"/>
        <w:tab w:val="left" w:pos="7740"/>
      </w:tabs>
      <w:wordWrap/>
      <w:autoSpaceDE/>
      <w:autoSpaceDN/>
      <w:spacing w:after="120"/>
      <w:ind w:left="360"/>
      <w:jc w:val="left"/>
    </w:pPr>
    <w:rPr>
      <w:rFonts w:eastAsia="바탕"/>
      <w:kern w:val="0"/>
      <w:sz w:val="24"/>
      <w:szCs w:val="20"/>
      <w:lang w:eastAsia="en-US"/>
    </w:rPr>
  </w:style>
  <w:style w:type="paragraph" w:customStyle="1" w:styleId="HP-HIDDENPARAGRAPH">
    <w:name w:val="HP-HIDDEN PARAGRAPH"/>
    <w:pPr>
      <w:keepLines/>
      <w:spacing w:before="80" w:after="80" w:line="240" w:lineRule="exact"/>
    </w:pPr>
    <w:rPr>
      <w:rFonts w:ascii="Arial" w:hAnsi="Arial"/>
      <w:vanish/>
      <w:sz w:val="22"/>
      <w:lang w:eastAsia="en-US"/>
    </w:rPr>
  </w:style>
  <w:style w:type="paragraph" w:customStyle="1" w:styleId="TC-TABLEOFCONT">
    <w:name w:val="TC-TABLE OF CONT."/>
    <w:pPr>
      <w:keepLines/>
      <w:spacing w:before="100" w:after="100" w:line="240" w:lineRule="exact"/>
      <w:jc w:val="center"/>
    </w:pPr>
    <w:rPr>
      <w:rFonts w:ascii="Arial" w:hAnsi="Arial"/>
      <w:b/>
      <w:sz w:val="36"/>
      <w:lang w:eastAsia="en-US"/>
    </w:rPr>
  </w:style>
  <w:style w:type="paragraph" w:customStyle="1" w:styleId="TagIndex">
    <w:name w:val="TagIndex"/>
    <w:basedOn w:val="J1-JSTFDINDENT1"/>
    <w:pPr>
      <w:tabs>
        <w:tab w:val="right" w:leader="dot" w:pos="3600"/>
      </w:tabs>
      <w:spacing w:before="0" w:after="0" w:line="240" w:lineRule="auto"/>
      <w:ind w:left="0"/>
    </w:pPr>
    <w:rPr>
      <w:rFonts w:ascii="Courier New" w:hAnsi="Courier New"/>
      <w:sz w:val="14"/>
    </w:rPr>
  </w:style>
  <w:style w:type="paragraph" w:customStyle="1" w:styleId="J0-JSTFDINDENT0">
    <w:name w:val="J0-JSTFD. INDENT 0"/>
    <w:pPr>
      <w:keepLines/>
      <w:spacing w:before="80" w:after="80" w:line="240" w:lineRule="exact"/>
      <w:jc w:val="both"/>
    </w:pPr>
    <w:rPr>
      <w:rFonts w:ascii="Arial" w:hAnsi="Arial"/>
      <w:sz w:val="22"/>
      <w:lang w:eastAsia="en-US"/>
    </w:rPr>
  </w:style>
  <w:style w:type="paragraph" w:customStyle="1" w:styleId="PF-PAGEFOOTER">
    <w:name w:val="PF-PAGE FOOTER"/>
    <w:pPr>
      <w:framePr w:wrap="auto" w:vAnchor="page" w:hAnchor="page" w:yAlign="bottom"/>
      <w:tabs>
        <w:tab w:val="left" w:pos="1008"/>
        <w:tab w:val="right" w:pos="10512"/>
      </w:tabs>
      <w:spacing w:after="240" w:line="240" w:lineRule="exact"/>
      <w:ind w:left="1440"/>
    </w:pPr>
    <w:rPr>
      <w:rFonts w:ascii="Arial" w:hAnsi="Arial"/>
      <w:sz w:val="16"/>
      <w:lang w:eastAsia="en-US"/>
    </w:rPr>
  </w:style>
  <w:style w:type="paragraph" w:customStyle="1" w:styleId="Normalf">
    <w:name w:val="Normalf"/>
    <w:basedOn w:val="a"/>
    <w:pPr>
      <w:keepNext/>
      <w:keepLines/>
      <w:widowControl/>
      <w:wordWrap/>
      <w:autoSpaceDE/>
      <w:autoSpaceDN/>
      <w:jc w:val="left"/>
    </w:pPr>
    <w:rPr>
      <w:rFonts w:ascii="Univers (W1)" w:eastAsia="바탕" w:hAnsi="Univers (W1)"/>
      <w:kern w:val="0"/>
      <w:sz w:val="20"/>
      <w:szCs w:val="20"/>
      <w:lang w:eastAsia="en-US"/>
    </w:rPr>
  </w:style>
  <w:style w:type="character" w:styleId="ac">
    <w:name w:val="FollowedHyperlink"/>
    <w:rPr>
      <w:color w:val="800080"/>
      <w:u w:val="single"/>
    </w:rPr>
  </w:style>
  <w:style w:type="paragraph" w:styleId="ad">
    <w:name w:val="Balloon Text"/>
    <w:basedOn w:val="a"/>
    <w:semiHidden/>
    <w:rsid w:val="003C2E21"/>
    <w:rPr>
      <w:rFonts w:eastAsia="돋움"/>
      <w:sz w:val="18"/>
      <w:szCs w:val="18"/>
    </w:rPr>
  </w:style>
  <w:style w:type="table" w:styleId="ae">
    <w:name w:val="Table Grid"/>
    <w:basedOn w:val="a2"/>
    <w:uiPriority w:val="39"/>
    <w:rsid w:val="003562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note text"/>
    <w:basedOn w:val="a"/>
    <w:semiHidden/>
    <w:rsid w:val="00CC37EC"/>
    <w:pPr>
      <w:snapToGrid w:val="0"/>
      <w:jc w:val="left"/>
    </w:pPr>
  </w:style>
  <w:style w:type="character" w:styleId="af0">
    <w:name w:val="footnote reference"/>
    <w:semiHidden/>
    <w:rsid w:val="00CC37EC"/>
    <w:rPr>
      <w:vertAlign w:val="superscript"/>
    </w:rPr>
  </w:style>
  <w:style w:type="paragraph" w:styleId="af1">
    <w:name w:val="Normal (Web)"/>
    <w:basedOn w:val="a"/>
    <w:rsid w:val="00E8194E"/>
    <w:rPr>
      <w:sz w:val="24"/>
    </w:rPr>
  </w:style>
  <w:style w:type="character" w:customStyle="1" w:styleId="1Char">
    <w:name w:val="제목 1 Char"/>
    <w:link w:val="1"/>
    <w:rsid w:val="00D3138C"/>
    <w:rPr>
      <w:rFonts w:ascii="Arial" w:eastAsia="Arial" w:hAnsi="Arial" w:cs="Arial"/>
      <w:b/>
      <w:kern w:val="2"/>
      <w:sz w:val="28"/>
      <w:szCs w:val="24"/>
    </w:rPr>
  </w:style>
  <w:style w:type="paragraph" w:customStyle="1" w:styleId="s0">
    <w:name w:val="s0"/>
    <w:rsid w:val="000020E3"/>
    <w:pPr>
      <w:widowControl w:val="0"/>
      <w:autoSpaceDE w:val="0"/>
      <w:autoSpaceDN w:val="0"/>
      <w:adjustRightInd w:val="0"/>
    </w:pPr>
    <w:rPr>
      <w:rFonts w:ascii="신명조" w:eastAsia="신명조"/>
      <w:sz w:val="24"/>
      <w:szCs w:val="24"/>
    </w:rPr>
  </w:style>
  <w:style w:type="paragraph" w:styleId="af2">
    <w:name w:val="caption"/>
    <w:basedOn w:val="a"/>
    <w:next w:val="a"/>
    <w:link w:val="Char1"/>
    <w:uiPriority w:val="35"/>
    <w:qFormat/>
    <w:rsid w:val="00B37057"/>
    <w:rPr>
      <w:rFonts w:ascii="바탕" w:eastAsia="바탕"/>
      <w:b/>
      <w:bCs/>
      <w:sz w:val="20"/>
      <w:szCs w:val="20"/>
    </w:rPr>
  </w:style>
  <w:style w:type="paragraph" w:customStyle="1" w:styleId="-1">
    <w:name w:val="제목-1"/>
    <w:basedOn w:val="a"/>
    <w:link w:val="-1Char"/>
    <w:rsid w:val="00B37057"/>
    <w:pPr>
      <w:numPr>
        <w:numId w:val="1"/>
      </w:numPr>
    </w:pPr>
    <w:rPr>
      <w:rFonts w:cs="Arial"/>
      <w:b/>
      <w:sz w:val="28"/>
    </w:rPr>
  </w:style>
  <w:style w:type="paragraph" w:styleId="TOC">
    <w:name w:val="TOC Heading"/>
    <w:basedOn w:val="1"/>
    <w:next w:val="a"/>
    <w:uiPriority w:val="39"/>
    <w:unhideWhenUsed/>
    <w:qFormat/>
    <w:rsid w:val="00C5409C"/>
    <w:pPr>
      <w:keepNext/>
      <w:keepLines/>
      <w:widowControl/>
      <w:numPr>
        <w:numId w:val="0"/>
      </w:numPr>
      <w:wordWrap/>
      <w:autoSpaceDE/>
      <w:autoSpaceDN/>
      <w:spacing w:before="240" w:line="259" w:lineRule="auto"/>
      <w:jc w:val="left"/>
      <w:outlineLvl w:val="9"/>
    </w:pPr>
    <w:rPr>
      <w:rFonts w:ascii="맑은 고딕" w:eastAsia="맑은 고딕" w:hAnsi="맑은 고딕" w:cs="Times New Roman"/>
      <w:color w:val="2E74B5"/>
      <w:kern w:val="0"/>
      <w:sz w:val="32"/>
      <w:szCs w:val="32"/>
    </w:rPr>
  </w:style>
  <w:style w:type="character" w:customStyle="1" w:styleId="-1Char">
    <w:name w:val="제목-1 Char"/>
    <w:link w:val="-1"/>
    <w:rsid w:val="00B37057"/>
    <w:rPr>
      <w:rFonts w:ascii="Arial" w:eastAsia="굴림" w:hAnsi="Arial" w:cs="Arial"/>
      <w:b/>
      <w:kern w:val="2"/>
      <w:sz w:val="28"/>
      <w:szCs w:val="24"/>
    </w:rPr>
  </w:style>
  <w:style w:type="paragraph" w:styleId="af3">
    <w:name w:val="List Paragraph"/>
    <w:basedOn w:val="a"/>
    <w:link w:val="Char2"/>
    <w:uiPriority w:val="34"/>
    <w:qFormat/>
    <w:rsid w:val="00B80F71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eastAsia="Calibri" w:hAnsi="Calibri"/>
      <w:kern w:val="0"/>
      <w:szCs w:val="22"/>
      <w:lang w:val="de-DE" w:eastAsia="en-US"/>
    </w:rPr>
  </w:style>
  <w:style w:type="character" w:customStyle="1" w:styleId="Char0">
    <w:name w:val="바닥글 Char"/>
    <w:basedOn w:val="a1"/>
    <w:link w:val="a5"/>
    <w:uiPriority w:val="99"/>
    <w:rsid w:val="00F119B1"/>
    <w:rPr>
      <w:rFonts w:ascii="Arial" w:eastAsia="굴림" w:hAnsi="Arial"/>
      <w:kern w:val="2"/>
      <w:sz w:val="22"/>
      <w:szCs w:val="24"/>
    </w:rPr>
  </w:style>
  <w:style w:type="paragraph" w:customStyle="1" w:styleId="Default">
    <w:name w:val="Default"/>
    <w:rsid w:val="00ED19F3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Char">
    <w:name w:val="머리글 Char"/>
    <w:basedOn w:val="a1"/>
    <w:link w:val="a4"/>
    <w:rsid w:val="0080509E"/>
    <w:rPr>
      <w:rFonts w:ascii="Arial" w:eastAsia="굴림" w:hAnsi="Arial"/>
      <w:kern w:val="2"/>
      <w:sz w:val="22"/>
      <w:szCs w:val="24"/>
    </w:rPr>
  </w:style>
  <w:style w:type="paragraph" w:customStyle="1" w:styleId="MS">
    <w:name w:val="MS바탕글"/>
    <w:basedOn w:val="a"/>
    <w:rsid w:val="00603430"/>
    <w:pPr>
      <w:widowControl/>
      <w:wordWrap/>
      <w:autoSpaceDE/>
      <w:autoSpaceDN/>
      <w:snapToGrid w:val="0"/>
      <w:spacing w:line="384" w:lineRule="auto"/>
    </w:pPr>
    <w:rPr>
      <w:rFonts w:ascii="맑은 고딕" w:eastAsia="맑은 고딕" w:cs="굴림"/>
      <w:color w:val="000080"/>
      <w:kern w:val="0"/>
      <w:szCs w:val="22"/>
    </w:rPr>
  </w:style>
  <w:style w:type="character" w:customStyle="1" w:styleId="Char2">
    <w:name w:val="목록 단락 Char"/>
    <w:basedOn w:val="a1"/>
    <w:link w:val="af3"/>
    <w:uiPriority w:val="34"/>
    <w:rsid w:val="007A4B1D"/>
    <w:rPr>
      <w:rFonts w:ascii="Calibri" w:eastAsia="Calibri" w:hAnsi="Calibri"/>
      <w:sz w:val="22"/>
      <w:szCs w:val="22"/>
      <w:lang w:val="de-DE" w:eastAsia="en-US"/>
    </w:rPr>
  </w:style>
  <w:style w:type="paragraph" w:styleId="af4">
    <w:name w:val="No Spacing"/>
    <w:basedOn w:val="a"/>
    <w:uiPriority w:val="1"/>
    <w:qFormat/>
    <w:rsid w:val="002312B1"/>
    <w:pPr>
      <w:wordWrap/>
      <w:adjustRightInd w:val="0"/>
      <w:snapToGrid w:val="0"/>
      <w:jc w:val="left"/>
    </w:pPr>
    <w:rPr>
      <w:rFonts w:eastAsia="맑은 고딕" w:cs="Arial"/>
      <w:kern w:val="0"/>
      <w:sz w:val="20"/>
      <w:szCs w:val="20"/>
      <w:lang w:val="de-DE" w:eastAsia="en-US"/>
    </w:rPr>
  </w:style>
  <w:style w:type="character" w:customStyle="1" w:styleId="hps">
    <w:name w:val="hps"/>
    <w:basedOn w:val="a1"/>
    <w:rsid w:val="00C757BD"/>
  </w:style>
  <w:style w:type="paragraph" w:customStyle="1" w:styleId="4">
    <w:name w:val="제목4"/>
    <w:basedOn w:val="3"/>
    <w:link w:val="4Char"/>
    <w:qFormat/>
    <w:rsid w:val="000A7EC9"/>
    <w:pPr>
      <w:numPr>
        <w:ilvl w:val="3"/>
      </w:numPr>
    </w:pPr>
  </w:style>
  <w:style w:type="character" w:customStyle="1" w:styleId="3Char">
    <w:name w:val="제목 3 Char"/>
    <w:basedOn w:val="a1"/>
    <w:link w:val="3"/>
    <w:rsid w:val="00764FA5"/>
    <w:rPr>
      <w:rFonts w:ascii="Arial" w:eastAsia="맑은 고딕" w:hAnsi="Arial" w:cs="Arial"/>
      <w:kern w:val="2"/>
      <w:sz w:val="22"/>
      <w:szCs w:val="24"/>
      <w:lang w:val="de-DE"/>
    </w:rPr>
  </w:style>
  <w:style w:type="character" w:customStyle="1" w:styleId="4Char">
    <w:name w:val="제목4 Char"/>
    <w:basedOn w:val="3Char"/>
    <w:link w:val="4"/>
    <w:rsid w:val="000A7EC9"/>
    <w:rPr>
      <w:rFonts w:ascii="Arial" w:eastAsia="맑은 고딕" w:hAnsi="Arial" w:cs="Arial"/>
      <w:kern w:val="2"/>
      <w:sz w:val="22"/>
      <w:szCs w:val="24"/>
      <w:lang w:val="de-DE"/>
    </w:rPr>
  </w:style>
  <w:style w:type="character" w:styleId="af5">
    <w:name w:val="annotation reference"/>
    <w:basedOn w:val="a1"/>
    <w:semiHidden/>
    <w:unhideWhenUsed/>
    <w:rsid w:val="00D820D0"/>
    <w:rPr>
      <w:sz w:val="18"/>
      <w:szCs w:val="18"/>
    </w:rPr>
  </w:style>
  <w:style w:type="paragraph" w:styleId="af6">
    <w:name w:val="annotation text"/>
    <w:basedOn w:val="a"/>
    <w:link w:val="Char3"/>
    <w:unhideWhenUsed/>
    <w:rsid w:val="00D820D0"/>
    <w:pPr>
      <w:jc w:val="left"/>
    </w:pPr>
  </w:style>
  <w:style w:type="character" w:customStyle="1" w:styleId="Char3">
    <w:name w:val="메모 텍스트 Char"/>
    <w:basedOn w:val="a1"/>
    <w:link w:val="af6"/>
    <w:rsid w:val="00D820D0"/>
    <w:rPr>
      <w:rFonts w:ascii="Arial" w:eastAsia="굴림" w:hAnsi="Arial"/>
      <w:kern w:val="2"/>
      <w:sz w:val="22"/>
      <w:szCs w:val="24"/>
    </w:rPr>
  </w:style>
  <w:style w:type="paragraph" w:styleId="af7">
    <w:name w:val="annotation subject"/>
    <w:basedOn w:val="af6"/>
    <w:next w:val="af6"/>
    <w:link w:val="Char4"/>
    <w:semiHidden/>
    <w:unhideWhenUsed/>
    <w:rsid w:val="00D820D0"/>
    <w:rPr>
      <w:b/>
      <w:bCs/>
    </w:rPr>
  </w:style>
  <w:style w:type="character" w:customStyle="1" w:styleId="Char4">
    <w:name w:val="메모 주제 Char"/>
    <w:basedOn w:val="Char3"/>
    <w:link w:val="af7"/>
    <w:semiHidden/>
    <w:rsid w:val="00D820D0"/>
    <w:rPr>
      <w:rFonts w:ascii="Arial" w:eastAsia="굴림" w:hAnsi="Arial"/>
      <w:b/>
      <w:bCs/>
      <w:kern w:val="2"/>
      <w:sz w:val="22"/>
      <w:szCs w:val="24"/>
    </w:rPr>
  </w:style>
  <w:style w:type="character" w:styleId="af8">
    <w:name w:val="Emphasis"/>
    <w:basedOn w:val="a1"/>
    <w:qFormat/>
    <w:rsid w:val="00CF19D0"/>
    <w:rPr>
      <w:i/>
      <w:iCs/>
    </w:rPr>
  </w:style>
  <w:style w:type="character" w:customStyle="1" w:styleId="shorttext">
    <w:name w:val="short_text"/>
    <w:basedOn w:val="a1"/>
    <w:rsid w:val="000D5542"/>
  </w:style>
  <w:style w:type="character" w:customStyle="1" w:styleId="transtxt">
    <w:name w:val="trans_txt"/>
    <w:basedOn w:val="a1"/>
    <w:rsid w:val="000D5542"/>
  </w:style>
  <w:style w:type="character" w:customStyle="1" w:styleId="Char1">
    <w:name w:val="캡션 Char"/>
    <w:basedOn w:val="a1"/>
    <w:link w:val="af2"/>
    <w:uiPriority w:val="35"/>
    <w:locked/>
    <w:rsid w:val="00803B7B"/>
    <w:rPr>
      <w:rFonts w:ascii="바탕" w:hAnsi="Arial"/>
      <w:b/>
      <w:bCs/>
      <w:kern w:val="2"/>
    </w:rPr>
  </w:style>
  <w:style w:type="character" w:customStyle="1" w:styleId="Char5">
    <w:name w:val="들여쓰기 Char"/>
    <w:basedOn w:val="a1"/>
    <w:link w:val="af9"/>
    <w:locked/>
    <w:rsid w:val="00803B7B"/>
    <w:rPr>
      <w:rFonts w:ascii="Arial" w:hAnsi="Arial" w:cs="Arial"/>
    </w:rPr>
  </w:style>
  <w:style w:type="paragraph" w:customStyle="1" w:styleId="af9">
    <w:name w:val="들여쓰기"/>
    <w:basedOn w:val="a"/>
    <w:link w:val="Char5"/>
    <w:qFormat/>
    <w:rsid w:val="00803B7B"/>
    <w:pPr>
      <w:spacing w:line="276" w:lineRule="auto"/>
      <w:ind w:leftChars="700" w:left="1400"/>
    </w:pPr>
    <w:rPr>
      <w:rFonts w:eastAsia="바탕" w:cs="Arial"/>
      <w:kern w:val="0"/>
      <w:sz w:val="20"/>
      <w:szCs w:val="20"/>
    </w:rPr>
  </w:style>
  <w:style w:type="character" w:customStyle="1" w:styleId="CaptionChar">
    <w:name w:val="Caption Char"/>
    <w:basedOn w:val="Char1"/>
    <w:link w:val="11"/>
    <w:locked/>
    <w:rsid w:val="0068643D"/>
    <w:rPr>
      <w:rFonts w:ascii="Arial" w:hAnsi="Arial" w:cs="Arial"/>
      <w:b/>
      <w:bCs/>
      <w:kern w:val="2"/>
      <w:sz w:val="18"/>
    </w:rPr>
  </w:style>
  <w:style w:type="paragraph" w:customStyle="1" w:styleId="11">
    <w:name w:val="캡션1"/>
    <w:basedOn w:val="af2"/>
    <w:link w:val="CaptionChar"/>
    <w:rsid w:val="0068643D"/>
    <w:pPr>
      <w:spacing w:before="120" w:line="360" w:lineRule="auto"/>
      <w:jc w:val="center"/>
    </w:pPr>
    <w:rPr>
      <w:rFonts w:ascii="Arial" w:cs="Arial"/>
      <w:kern w:val="0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83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37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0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62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409325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72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491356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59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07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7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25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53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93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87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3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812961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0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700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71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148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451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122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6381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736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8913284">
                                      <w:marLeft w:val="0"/>
                                      <w:marRight w:val="6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7017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06256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12" w:color="999999"/>
                                            <w:left w:val="single" w:sz="6" w:space="12" w:color="999999"/>
                                            <w:bottom w:val="single" w:sz="6" w:space="12" w:color="999999"/>
                                            <w:right w:val="single" w:sz="6" w:space="12" w:color="999999"/>
                                          </w:divBdr>
                                          <w:divsChild>
                                            <w:div w:id="2031564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19911129">
                                          <w:marLeft w:val="0"/>
                                          <w:marRight w:val="0"/>
                                          <w:marTop w:val="18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6466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2722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4583337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176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97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09828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24477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614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58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12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30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33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85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201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8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6938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34154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478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727336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71025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708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9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344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2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83276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16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6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9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39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96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9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microsoft.com/office/2011/relationships/commentsExtended" Target="commentsExtended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comments" Target="comments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BB5C54-8854-4791-80BF-6A32EFB2C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334</Words>
  <Characters>1910</Characters>
  <Application>Microsoft Office Word</Application>
  <DocSecurity>0</DocSecurity>
  <Lines>15</Lines>
  <Paragraphs>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0</CharactersWithSpaces>
  <SharedDoc>false</SharedDoc>
  <HLinks>
    <vt:vector size="90" baseType="variant">
      <vt:variant>
        <vt:i4>17695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5850253</vt:lpwstr>
      </vt:variant>
      <vt:variant>
        <vt:i4>17695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5850252</vt:lpwstr>
      </vt:variant>
      <vt:variant>
        <vt:i4>176952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5850251</vt:lpwstr>
      </vt:variant>
      <vt:variant>
        <vt:i4>176952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5850250</vt:lpwstr>
      </vt:variant>
      <vt:variant>
        <vt:i4>170399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5850249</vt:lpwstr>
      </vt:variant>
      <vt:variant>
        <vt:i4>17039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5850248</vt:lpwstr>
      </vt:variant>
      <vt:variant>
        <vt:i4>170399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5850247</vt:lpwstr>
      </vt:variant>
      <vt:variant>
        <vt:i4>170399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5850246</vt:lpwstr>
      </vt:variant>
      <vt:variant>
        <vt:i4>170399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5850245</vt:lpwstr>
      </vt:variant>
      <vt:variant>
        <vt:i4>170399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5850244</vt:lpwstr>
      </vt:variant>
      <vt:variant>
        <vt:i4>170399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5850243</vt:lpwstr>
      </vt:variant>
      <vt:variant>
        <vt:i4>170399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5850242</vt:lpwstr>
      </vt:variant>
      <vt:variant>
        <vt:i4>170399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5850241</vt:lpwstr>
      </vt:variant>
      <vt:variant>
        <vt:i4>17039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5850240</vt:lpwstr>
      </vt:variant>
      <vt:variant>
        <vt:i4>190059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585023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5-06-19T06:29:00Z</dcterms:created>
  <dcterms:modified xsi:type="dcterms:W3CDTF">2016-02-19T05:32:00Z</dcterms:modified>
</cp:coreProperties>
</file>